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b/>
        </w:rPr>
        <w:id w:val="2033844433"/>
        <w:docPartObj>
          <w:docPartGallery w:val="Cover Pages"/>
          <w:docPartUnique/>
        </w:docPartObj>
      </w:sdtPr>
      <w:sdtEndPr>
        <w:rPr>
          <w:b w:val="0"/>
        </w:rPr>
      </w:sdtEndPr>
      <w:sdtContent>
        <w:p w14:paraId="7E3D774F" w14:textId="77777777" w:rsidR="0042511C" w:rsidRDefault="0042511C" w:rsidP="0042511C">
          <w:pPr>
            <w:jc w:val="left"/>
          </w:pPr>
          <w:r>
            <w:rPr>
              <w:noProof/>
              <w:lang w:eastAsia="fr-CH"/>
            </w:rPr>
            <w:drawing>
              <wp:inline distT="0" distB="0" distL="0" distR="0" wp14:anchorId="57DE67B4" wp14:editId="0A3D3B16">
                <wp:extent cx="1440000" cy="529200"/>
                <wp:effectExtent l="0" t="0" r="8255" b="4445"/>
                <wp:docPr id="5" name="Image 5" descr="http://eurobot.heig-vd.ch/images/LogoHE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eurobot.heig-vd.ch/images/LogoHEIG.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40000" cy="529200"/>
                        </a:xfrm>
                        <a:prstGeom prst="rect">
                          <a:avLst/>
                        </a:prstGeom>
                        <a:noFill/>
                        <a:ln>
                          <a:noFill/>
                        </a:ln>
                      </pic:spPr>
                    </pic:pic>
                  </a:graphicData>
                </a:graphic>
              </wp:inline>
            </w:drawing>
          </w:r>
        </w:p>
        <w:p w14:paraId="1716FD86" w14:textId="77777777" w:rsidR="0042511C" w:rsidRDefault="0042511C" w:rsidP="0042511C">
          <w:pPr>
            <w:jc w:val="left"/>
          </w:pPr>
        </w:p>
        <w:p w14:paraId="6808BFD7" w14:textId="77777777" w:rsidR="0042511C" w:rsidRDefault="0042511C" w:rsidP="0042511C">
          <w:pPr>
            <w:jc w:val="left"/>
          </w:pPr>
        </w:p>
        <w:p w14:paraId="32B483DB" w14:textId="77777777" w:rsidR="0042511C" w:rsidRDefault="0042511C" w:rsidP="0042511C">
          <w:pPr>
            <w:jc w:val="left"/>
          </w:pPr>
        </w:p>
        <w:p w14:paraId="52333FD9" w14:textId="77777777" w:rsidR="0042511C" w:rsidRDefault="0042511C" w:rsidP="0042511C">
          <w:pPr>
            <w:jc w:val="left"/>
          </w:pPr>
        </w:p>
        <w:p w14:paraId="13255920" w14:textId="77777777" w:rsidR="0042511C" w:rsidRDefault="0042511C" w:rsidP="0042511C">
          <w:pPr>
            <w:jc w:val="left"/>
          </w:pPr>
        </w:p>
        <w:p w14:paraId="1AD8ECAE" w14:textId="77777777" w:rsidR="0042511C" w:rsidRDefault="0042511C" w:rsidP="0042511C">
          <w:pPr>
            <w:jc w:val="left"/>
          </w:pPr>
        </w:p>
        <w:p w14:paraId="0EFC90B4" w14:textId="5ADEB6C1" w:rsidR="0042511C" w:rsidRDefault="0029471A" w:rsidP="0042511C">
          <w:pPr>
            <w:pStyle w:val="Titre"/>
          </w:pPr>
          <w:r>
            <w:t xml:space="preserve">Projet de GEN - </w:t>
          </w:r>
          <w:proofErr w:type="spellStart"/>
          <w:r w:rsidRPr="0029471A">
            <w:t>WarTanks</w:t>
          </w:r>
          <w:proofErr w:type="spellEnd"/>
        </w:p>
        <w:p w14:paraId="0A47F36E" w14:textId="067B4419" w:rsidR="0042511C" w:rsidRPr="00744F54" w:rsidRDefault="00EE6E29" w:rsidP="0042511C">
          <w:pPr>
            <w:pStyle w:val="Titre"/>
          </w:pPr>
          <w:r>
            <w:t>Rapport intermédiaire</w:t>
          </w:r>
        </w:p>
        <w:p w14:paraId="0552729F" w14:textId="77777777" w:rsidR="0042511C" w:rsidRDefault="0042511C" w:rsidP="0042511C">
          <w:pPr>
            <w:jc w:val="left"/>
          </w:pPr>
        </w:p>
        <w:p w14:paraId="4703DEF4" w14:textId="77777777" w:rsidR="0042511C" w:rsidRDefault="0042511C" w:rsidP="0042511C">
          <w:pPr>
            <w:jc w:val="left"/>
          </w:pPr>
        </w:p>
        <w:p w14:paraId="7A8D2262" w14:textId="77777777" w:rsidR="0042511C" w:rsidRDefault="0042511C" w:rsidP="0042511C">
          <w:pPr>
            <w:jc w:val="left"/>
          </w:pPr>
        </w:p>
        <w:p w14:paraId="136D1173" w14:textId="77777777" w:rsidR="0042511C" w:rsidRDefault="0042511C" w:rsidP="0042511C">
          <w:pPr>
            <w:jc w:val="left"/>
          </w:pPr>
        </w:p>
        <w:p w14:paraId="5A432864" w14:textId="77777777" w:rsidR="0042511C" w:rsidRDefault="0042511C" w:rsidP="0042511C">
          <w:pPr>
            <w:jc w:val="left"/>
          </w:pPr>
        </w:p>
        <w:p w14:paraId="5D716655" w14:textId="77777777" w:rsidR="0042511C" w:rsidRDefault="0042511C" w:rsidP="0042511C">
          <w:pPr>
            <w:jc w:val="left"/>
          </w:pPr>
        </w:p>
        <w:p w14:paraId="626FBB32" w14:textId="03C46500" w:rsidR="0042511C" w:rsidRPr="009312DD" w:rsidRDefault="0042511C" w:rsidP="0042511C">
          <w:pPr>
            <w:pStyle w:val="Titre4nonrpertori"/>
          </w:pPr>
          <w:r w:rsidRPr="00EA6CB1">
            <w:t>Auteur</w:t>
          </w:r>
          <w:r w:rsidR="00EA6CB1" w:rsidRPr="00EA6CB1">
            <w:t>s</w:t>
          </w:r>
          <w:r w:rsidRPr="009312DD">
            <w:t> :</w:t>
          </w:r>
        </w:p>
        <w:p w14:paraId="736D51B7" w14:textId="77777777" w:rsidR="0042511C" w:rsidRPr="009312DD" w:rsidRDefault="0042511C" w:rsidP="0042511C">
          <w:pPr>
            <w:jc w:val="left"/>
          </w:pPr>
          <w:r w:rsidRPr="009312DD">
            <w:t>Armand Delessert</w:t>
          </w:r>
        </w:p>
        <w:p w14:paraId="3574735F" w14:textId="4F7ADC73" w:rsidR="0087442E" w:rsidRPr="009312DD" w:rsidRDefault="0087442E" w:rsidP="0042511C">
          <w:pPr>
            <w:jc w:val="left"/>
          </w:pPr>
          <w:r w:rsidRPr="009312DD">
            <w:t>Simon Baehler</w:t>
          </w:r>
        </w:p>
        <w:p w14:paraId="51179070" w14:textId="77777777" w:rsidR="00FC5728" w:rsidRPr="009312DD" w:rsidRDefault="00FC5728" w:rsidP="0042511C">
          <w:pPr>
            <w:jc w:val="left"/>
          </w:pPr>
          <w:r w:rsidRPr="009312DD">
            <w:t xml:space="preserve">Benoit </w:t>
          </w:r>
          <w:proofErr w:type="spellStart"/>
          <w:r w:rsidRPr="009312DD">
            <w:t>Zuckschwerdt</w:t>
          </w:r>
          <w:proofErr w:type="spellEnd"/>
        </w:p>
        <w:p w14:paraId="1EB79553" w14:textId="100CF321" w:rsidR="00FC5728" w:rsidRPr="009312DD" w:rsidRDefault="00FC5728" w:rsidP="0042511C">
          <w:pPr>
            <w:jc w:val="left"/>
          </w:pPr>
          <w:r w:rsidRPr="009312DD">
            <w:t>Ngueukam Djeuda Wilfried Karel</w:t>
          </w:r>
        </w:p>
        <w:p w14:paraId="3C213019" w14:textId="687A901A" w:rsidR="0042511C" w:rsidRDefault="0042511C" w:rsidP="0042511C">
          <w:pPr>
            <w:pStyle w:val="Titre4nonrpertori"/>
          </w:pPr>
          <w:r>
            <w:t>Destinataire</w:t>
          </w:r>
          <w:r w:rsidR="0029471A">
            <w:t>s</w:t>
          </w:r>
          <w:r>
            <w:t> :</w:t>
          </w:r>
        </w:p>
        <w:p w14:paraId="71C51CC0" w14:textId="0487CAC5" w:rsidR="0042511C" w:rsidRDefault="0029471A" w:rsidP="0042511C">
          <w:pPr>
            <w:jc w:val="left"/>
          </w:pPr>
          <w:r w:rsidRPr="0029471A">
            <w:t>Eric Lefrançois</w:t>
          </w:r>
        </w:p>
        <w:p w14:paraId="40F7198D" w14:textId="40AD8208" w:rsidR="0029471A" w:rsidRDefault="0029471A" w:rsidP="0042511C">
          <w:pPr>
            <w:jc w:val="left"/>
          </w:pPr>
          <w:r w:rsidRPr="0029471A">
            <w:t>Sandy Vibert</w:t>
          </w:r>
        </w:p>
        <w:p w14:paraId="21748078" w14:textId="77777777" w:rsidR="0029471A" w:rsidRDefault="0029471A" w:rsidP="0029471A"/>
        <w:p w14:paraId="5E4F4828" w14:textId="43FAC65A" w:rsidR="005B42B5" w:rsidRPr="0029471A" w:rsidRDefault="00C84B83" w:rsidP="0029471A">
          <w:r>
            <w:t>Vendredi</w:t>
          </w:r>
          <w:r w:rsidR="00FC5728">
            <w:t xml:space="preserve"> 2</w:t>
          </w:r>
          <w:r>
            <w:t>4</w:t>
          </w:r>
          <w:r w:rsidR="00FC5728">
            <w:t xml:space="preserve"> avril 2015</w:t>
          </w:r>
        </w:p>
        <w:p w14:paraId="1F5434A2" w14:textId="77777777" w:rsidR="0029471A" w:rsidRDefault="00BC1476" w:rsidP="0029471A">
          <w:r>
            <w:br w:type="page"/>
          </w:r>
        </w:p>
      </w:sdtContent>
    </w:sdt>
    <w:sdt>
      <w:sdtPr>
        <w:rPr>
          <w:rFonts w:asciiTheme="minorHAnsi" w:eastAsiaTheme="minorHAnsi" w:hAnsiTheme="minorHAnsi" w:cstheme="minorBidi"/>
          <w:color w:val="auto"/>
          <w:sz w:val="24"/>
          <w:szCs w:val="22"/>
          <w:lang w:val="fr-FR"/>
        </w:rPr>
        <w:id w:val="-1111809471"/>
        <w:docPartObj>
          <w:docPartGallery w:val="Table of Contents"/>
          <w:docPartUnique/>
        </w:docPartObj>
      </w:sdtPr>
      <w:sdtEndPr>
        <w:rPr>
          <w:b/>
          <w:bCs/>
        </w:rPr>
      </w:sdtEndPr>
      <w:sdtContent>
        <w:p w14:paraId="2837B690" w14:textId="77777777" w:rsidR="0029471A" w:rsidRDefault="0029471A" w:rsidP="0029471A">
          <w:pPr>
            <w:pStyle w:val="En-ttedetabledesmatires"/>
          </w:pPr>
          <w:r>
            <w:rPr>
              <w:lang w:val="fr-FR"/>
            </w:rPr>
            <w:t>Table des matières</w:t>
          </w:r>
        </w:p>
        <w:p w14:paraId="504A118A" w14:textId="77777777" w:rsidR="009A26E3" w:rsidRDefault="002B253D">
          <w:pPr>
            <w:pStyle w:val="TM1"/>
            <w:tabs>
              <w:tab w:val="right" w:leader="underscore" w:pos="9060"/>
            </w:tabs>
            <w:rPr>
              <w:rFonts w:eastAsiaTheme="minorEastAsia" w:cstheme="minorBidi"/>
              <w:b w:val="0"/>
              <w:noProof/>
              <w:sz w:val="22"/>
              <w:lang w:eastAsia="fr-CH"/>
            </w:rPr>
          </w:pPr>
          <w:r>
            <w:rPr>
              <w:b w:val="0"/>
            </w:rPr>
            <w:fldChar w:fldCharType="begin"/>
          </w:r>
          <w:r>
            <w:rPr>
              <w:b w:val="0"/>
            </w:rPr>
            <w:instrText xml:space="preserve"> TOC \o "1-3" \h \z \u </w:instrText>
          </w:r>
          <w:r>
            <w:rPr>
              <w:b w:val="0"/>
            </w:rPr>
            <w:fldChar w:fldCharType="separate"/>
          </w:r>
          <w:hyperlink w:anchor="_Toc421060750" w:history="1">
            <w:r w:rsidR="009A26E3" w:rsidRPr="001E20BA">
              <w:rPr>
                <w:rStyle w:val="Lienhypertexte"/>
                <w:rFonts w:cstheme="minorHAnsi"/>
                <w:noProof/>
              </w:rPr>
              <w:t>1.</w:t>
            </w:r>
            <w:r w:rsidR="009A26E3" w:rsidRPr="001E20BA">
              <w:rPr>
                <w:rStyle w:val="Lienhypertexte"/>
                <w:noProof/>
              </w:rPr>
              <w:t xml:space="preserve"> Introduction</w:t>
            </w:r>
            <w:r w:rsidR="009A26E3">
              <w:rPr>
                <w:noProof/>
                <w:webHidden/>
              </w:rPr>
              <w:tab/>
            </w:r>
            <w:r w:rsidR="009A26E3">
              <w:rPr>
                <w:noProof/>
                <w:webHidden/>
              </w:rPr>
              <w:fldChar w:fldCharType="begin"/>
            </w:r>
            <w:r w:rsidR="009A26E3">
              <w:rPr>
                <w:noProof/>
                <w:webHidden/>
              </w:rPr>
              <w:instrText xml:space="preserve"> PAGEREF _Toc421060750 \h </w:instrText>
            </w:r>
            <w:r w:rsidR="009A26E3">
              <w:rPr>
                <w:noProof/>
                <w:webHidden/>
              </w:rPr>
            </w:r>
            <w:r w:rsidR="009A26E3">
              <w:rPr>
                <w:noProof/>
                <w:webHidden/>
              </w:rPr>
              <w:fldChar w:fldCharType="separate"/>
            </w:r>
            <w:r w:rsidR="00F04C99">
              <w:rPr>
                <w:noProof/>
                <w:webHidden/>
              </w:rPr>
              <w:t>3</w:t>
            </w:r>
            <w:r w:rsidR="009A26E3">
              <w:rPr>
                <w:noProof/>
                <w:webHidden/>
              </w:rPr>
              <w:fldChar w:fldCharType="end"/>
            </w:r>
          </w:hyperlink>
        </w:p>
        <w:p w14:paraId="448FC8C1" w14:textId="77777777" w:rsidR="009A26E3" w:rsidRDefault="00E148CF">
          <w:pPr>
            <w:pStyle w:val="TM1"/>
            <w:tabs>
              <w:tab w:val="right" w:leader="underscore" w:pos="9060"/>
            </w:tabs>
            <w:rPr>
              <w:rFonts w:eastAsiaTheme="minorEastAsia" w:cstheme="minorBidi"/>
              <w:b w:val="0"/>
              <w:noProof/>
              <w:sz w:val="22"/>
              <w:lang w:eastAsia="fr-CH"/>
            </w:rPr>
          </w:pPr>
          <w:hyperlink w:anchor="_Toc421060751" w:history="1">
            <w:r w:rsidR="009A26E3" w:rsidRPr="001E20BA">
              <w:rPr>
                <w:rStyle w:val="Lienhypertexte"/>
                <w:rFonts w:cstheme="minorHAnsi"/>
                <w:noProof/>
              </w:rPr>
              <w:t>2.</w:t>
            </w:r>
            <w:r w:rsidR="009A26E3" w:rsidRPr="001E20BA">
              <w:rPr>
                <w:rStyle w:val="Lienhypertexte"/>
                <w:noProof/>
              </w:rPr>
              <w:t xml:space="preserve"> Fonctionnement général de l’application</w:t>
            </w:r>
            <w:r w:rsidR="009A26E3">
              <w:rPr>
                <w:noProof/>
                <w:webHidden/>
              </w:rPr>
              <w:tab/>
            </w:r>
            <w:r w:rsidR="009A26E3">
              <w:rPr>
                <w:noProof/>
                <w:webHidden/>
              </w:rPr>
              <w:fldChar w:fldCharType="begin"/>
            </w:r>
            <w:r w:rsidR="009A26E3">
              <w:rPr>
                <w:noProof/>
                <w:webHidden/>
              </w:rPr>
              <w:instrText xml:space="preserve"> PAGEREF _Toc421060751 \h </w:instrText>
            </w:r>
            <w:r w:rsidR="009A26E3">
              <w:rPr>
                <w:noProof/>
                <w:webHidden/>
              </w:rPr>
            </w:r>
            <w:r w:rsidR="009A26E3">
              <w:rPr>
                <w:noProof/>
                <w:webHidden/>
              </w:rPr>
              <w:fldChar w:fldCharType="separate"/>
            </w:r>
            <w:r w:rsidR="00F04C99">
              <w:rPr>
                <w:noProof/>
                <w:webHidden/>
              </w:rPr>
              <w:t>3</w:t>
            </w:r>
            <w:r w:rsidR="009A26E3">
              <w:rPr>
                <w:noProof/>
                <w:webHidden/>
              </w:rPr>
              <w:fldChar w:fldCharType="end"/>
            </w:r>
          </w:hyperlink>
        </w:p>
        <w:p w14:paraId="5B1563FC" w14:textId="77777777" w:rsidR="009A26E3" w:rsidRDefault="00E148CF">
          <w:pPr>
            <w:pStyle w:val="TM2"/>
            <w:tabs>
              <w:tab w:val="right" w:leader="underscore" w:pos="9060"/>
            </w:tabs>
            <w:rPr>
              <w:rFonts w:eastAsiaTheme="minorEastAsia" w:cstheme="minorBidi"/>
              <w:noProof/>
              <w:sz w:val="22"/>
              <w:lang w:eastAsia="fr-CH"/>
            </w:rPr>
          </w:pPr>
          <w:hyperlink w:anchor="_Toc421060752" w:history="1">
            <w:r w:rsidR="009A26E3" w:rsidRPr="001E20BA">
              <w:rPr>
                <w:rStyle w:val="Lienhypertexte"/>
                <w:rFonts w:cstheme="minorHAnsi"/>
                <w:noProof/>
              </w:rPr>
              <w:t>2.1.</w:t>
            </w:r>
            <w:r w:rsidR="009A26E3" w:rsidRPr="001E20BA">
              <w:rPr>
                <w:rStyle w:val="Lienhypertexte"/>
                <w:noProof/>
              </w:rPr>
              <w:t xml:space="preserve"> Rôle client-serveur</w:t>
            </w:r>
            <w:r w:rsidR="009A26E3">
              <w:rPr>
                <w:noProof/>
                <w:webHidden/>
              </w:rPr>
              <w:tab/>
            </w:r>
            <w:r w:rsidR="009A26E3">
              <w:rPr>
                <w:noProof/>
                <w:webHidden/>
              </w:rPr>
              <w:fldChar w:fldCharType="begin"/>
            </w:r>
            <w:r w:rsidR="009A26E3">
              <w:rPr>
                <w:noProof/>
                <w:webHidden/>
              </w:rPr>
              <w:instrText xml:space="preserve"> PAGEREF _Toc421060752 \h </w:instrText>
            </w:r>
            <w:r w:rsidR="009A26E3">
              <w:rPr>
                <w:noProof/>
                <w:webHidden/>
              </w:rPr>
            </w:r>
            <w:r w:rsidR="009A26E3">
              <w:rPr>
                <w:noProof/>
                <w:webHidden/>
              </w:rPr>
              <w:fldChar w:fldCharType="separate"/>
            </w:r>
            <w:r w:rsidR="00F04C99">
              <w:rPr>
                <w:noProof/>
                <w:webHidden/>
              </w:rPr>
              <w:t>3</w:t>
            </w:r>
            <w:r w:rsidR="009A26E3">
              <w:rPr>
                <w:noProof/>
                <w:webHidden/>
              </w:rPr>
              <w:fldChar w:fldCharType="end"/>
            </w:r>
          </w:hyperlink>
        </w:p>
        <w:p w14:paraId="5EA9AC83" w14:textId="77777777" w:rsidR="009A26E3" w:rsidRDefault="00E148CF">
          <w:pPr>
            <w:pStyle w:val="TM3"/>
            <w:tabs>
              <w:tab w:val="right" w:leader="underscore" w:pos="9060"/>
            </w:tabs>
            <w:rPr>
              <w:rFonts w:eastAsiaTheme="minorEastAsia" w:cstheme="minorBidi"/>
              <w:noProof/>
              <w:sz w:val="22"/>
              <w:lang w:eastAsia="fr-CH"/>
            </w:rPr>
          </w:pPr>
          <w:hyperlink w:anchor="_Toc421060753" w:history="1">
            <w:r w:rsidR="009A26E3" w:rsidRPr="001E20BA">
              <w:rPr>
                <w:rStyle w:val="Lienhypertexte"/>
                <w:rFonts w:cstheme="minorHAnsi"/>
                <w:noProof/>
              </w:rPr>
              <w:t>2.1.1.</w:t>
            </w:r>
            <w:r w:rsidR="009A26E3" w:rsidRPr="001E20BA">
              <w:rPr>
                <w:rStyle w:val="Lienhypertexte"/>
                <w:noProof/>
              </w:rPr>
              <w:t xml:space="preserve"> Le client</w:t>
            </w:r>
            <w:r w:rsidR="009A26E3">
              <w:rPr>
                <w:noProof/>
                <w:webHidden/>
              </w:rPr>
              <w:tab/>
            </w:r>
            <w:r w:rsidR="009A26E3">
              <w:rPr>
                <w:noProof/>
                <w:webHidden/>
              </w:rPr>
              <w:fldChar w:fldCharType="begin"/>
            </w:r>
            <w:r w:rsidR="009A26E3">
              <w:rPr>
                <w:noProof/>
                <w:webHidden/>
              </w:rPr>
              <w:instrText xml:space="preserve"> PAGEREF _Toc421060753 \h </w:instrText>
            </w:r>
            <w:r w:rsidR="009A26E3">
              <w:rPr>
                <w:noProof/>
                <w:webHidden/>
              </w:rPr>
            </w:r>
            <w:r w:rsidR="009A26E3">
              <w:rPr>
                <w:noProof/>
                <w:webHidden/>
              </w:rPr>
              <w:fldChar w:fldCharType="separate"/>
            </w:r>
            <w:r w:rsidR="00F04C99">
              <w:rPr>
                <w:noProof/>
                <w:webHidden/>
              </w:rPr>
              <w:t>3</w:t>
            </w:r>
            <w:r w:rsidR="009A26E3">
              <w:rPr>
                <w:noProof/>
                <w:webHidden/>
              </w:rPr>
              <w:fldChar w:fldCharType="end"/>
            </w:r>
          </w:hyperlink>
        </w:p>
        <w:p w14:paraId="2E4C01FF" w14:textId="77777777" w:rsidR="009A26E3" w:rsidRDefault="00E148CF">
          <w:pPr>
            <w:pStyle w:val="TM3"/>
            <w:tabs>
              <w:tab w:val="right" w:leader="underscore" w:pos="9060"/>
            </w:tabs>
            <w:rPr>
              <w:rFonts w:eastAsiaTheme="minorEastAsia" w:cstheme="minorBidi"/>
              <w:noProof/>
              <w:sz w:val="22"/>
              <w:lang w:eastAsia="fr-CH"/>
            </w:rPr>
          </w:pPr>
          <w:hyperlink w:anchor="_Toc421060754" w:history="1">
            <w:r w:rsidR="009A26E3" w:rsidRPr="001E20BA">
              <w:rPr>
                <w:rStyle w:val="Lienhypertexte"/>
                <w:rFonts w:cstheme="minorHAnsi"/>
                <w:noProof/>
              </w:rPr>
              <w:t>2.1.2.</w:t>
            </w:r>
            <w:r w:rsidR="009A26E3" w:rsidRPr="001E20BA">
              <w:rPr>
                <w:rStyle w:val="Lienhypertexte"/>
                <w:noProof/>
              </w:rPr>
              <w:t xml:space="preserve"> Le serveur</w:t>
            </w:r>
            <w:r w:rsidR="009A26E3">
              <w:rPr>
                <w:noProof/>
                <w:webHidden/>
              </w:rPr>
              <w:tab/>
            </w:r>
            <w:r w:rsidR="009A26E3">
              <w:rPr>
                <w:noProof/>
                <w:webHidden/>
              </w:rPr>
              <w:fldChar w:fldCharType="begin"/>
            </w:r>
            <w:r w:rsidR="009A26E3">
              <w:rPr>
                <w:noProof/>
                <w:webHidden/>
              </w:rPr>
              <w:instrText xml:space="preserve"> PAGEREF _Toc421060754 \h </w:instrText>
            </w:r>
            <w:r w:rsidR="009A26E3">
              <w:rPr>
                <w:noProof/>
                <w:webHidden/>
              </w:rPr>
            </w:r>
            <w:r w:rsidR="009A26E3">
              <w:rPr>
                <w:noProof/>
                <w:webHidden/>
              </w:rPr>
              <w:fldChar w:fldCharType="separate"/>
            </w:r>
            <w:r w:rsidR="00F04C99">
              <w:rPr>
                <w:noProof/>
                <w:webHidden/>
              </w:rPr>
              <w:t>3</w:t>
            </w:r>
            <w:r w:rsidR="009A26E3">
              <w:rPr>
                <w:noProof/>
                <w:webHidden/>
              </w:rPr>
              <w:fldChar w:fldCharType="end"/>
            </w:r>
          </w:hyperlink>
        </w:p>
        <w:p w14:paraId="34F55666" w14:textId="77777777" w:rsidR="009A26E3" w:rsidRDefault="00E148CF">
          <w:pPr>
            <w:pStyle w:val="TM2"/>
            <w:tabs>
              <w:tab w:val="right" w:leader="underscore" w:pos="9060"/>
            </w:tabs>
            <w:rPr>
              <w:rFonts w:eastAsiaTheme="minorEastAsia" w:cstheme="minorBidi"/>
              <w:noProof/>
              <w:sz w:val="22"/>
              <w:lang w:eastAsia="fr-CH"/>
            </w:rPr>
          </w:pPr>
          <w:hyperlink w:anchor="_Toc421060755" w:history="1">
            <w:r w:rsidR="009A26E3" w:rsidRPr="001E20BA">
              <w:rPr>
                <w:rStyle w:val="Lienhypertexte"/>
                <w:rFonts w:cstheme="minorHAnsi"/>
                <w:noProof/>
              </w:rPr>
              <w:t>2.2.</w:t>
            </w:r>
            <w:r w:rsidR="009A26E3" w:rsidRPr="001E20BA">
              <w:rPr>
                <w:rStyle w:val="Lienhypertexte"/>
                <w:noProof/>
              </w:rPr>
              <w:t xml:space="preserve"> Déroulement d’une partie</w:t>
            </w:r>
            <w:r w:rsidR="009A26E3">
              <w:rPr>
                <w:noProof/>
                <w:webHidden/>
              </w:rPr>
              <w:tab/>
            </w:r>
            <w:r w:rsidR="009A26E3">
              <w:rPr>
                <w:noProof/>
                <w:webHidden/>
              </w:rPr>
              <w:fldChar w:fldCharType="begin"/>
            </w:r>
            <w:r w:rsidR="009A26E3">
              <w:rPr>
                <w:noProof/>
                <w:webHidden/>
              </w:rPr>
              <w:instrText xml:space="preserve"> PAGEREF _Toc421060755 \h </w:instrText>
            </w:r>
            <w:r w:rsidR="009A26E3">
              <w:rPr>
                <w:noProof/>
                <w:webHidden/>
              </w:rPr>
            </w:r>
            <w:r w:rsidR="009A26E3">
              <w:rPr>
                <w:noProof/>
                <w:webHidden/>
              </w:rPr>
              <w:fldChar w:fldCharType="separate"/>
            </w:r>
            <w:r w:rsidR="00F04C99">
              <w:rPr>
                <w:noProof/>
                <w:webHidden/>
              </w:rPr>
              <w:t>4</w:t>
            </w:r>
            <w:r w:rsidR="009A26E3">
              <w:rPr>
                <w:noProof/>
                <w:webHidden/>
              </w:rPr>
              <w:fldChar w:fldCharType="end"/>
            </w:r>
          </w:hyperlink>
        </w:p>
        <w:p w14:paraId="43005AD3" w14:textId="77777777" w:rsidR="009A26E3" w:rsidRDefault="00E148CF">
          <w:pPr>
            <w:pStyle w:val="TM2"/>
            <w:tabs>
              <w:tab w:val="right" w:leader="underscore" w:pos="9060"/>
            </w:tabs>
            <w:rPr>
              <w:rFonts w:eastAsiaTheme="minorEastAsia" w:cstheme="minorBidi"/>
              <w:noProof/>
              <w:sz w:val="22"/>
              <w:lang w:eastAsia="fr-CH"/>
            </w:rPr>
          </w:pPr>
          <w:hyperlink w:anchor="_Toc421060756" w:history="1">
            <w:r w:rsidR="009A26E3" w:rsidRPr="001E20BA">
              <w:rPr>
                <w:rStyle w:val="Lienhypertexte"/>
                <w:rFonts w:cstheme="minorHAnsi"/>
                <w:noProof/>
              </w:rPr>
              <w:t>2.3.</w:t>
            </w:r>
            <w:r w:rsidR="009A26E3" w:rsidRPr="001E20BA">
              <w:rPr>
                <w:rStyle w:val="Lienhypertexte"/>
                <w:noProof/>
              </w:rPr>
              <w:t xml:space="preserve"> Déroulement détaillé</w:t>
            </w:r>
            <w:r w:rsidR="009A26E3">
              <w:rPr>
                <w:noProof/>
                <w:webHidden/>
              </w:rPr>
              <w:tab/>
            </w:r>
            <w:r w:rsidR="009A26E3">
              <w:rPr>
                <w:noProof/>
                <w:webHidden/>
              </w:rPr>
              <w:fldChar w:fldCharType="begin"/>
            </w:r>
            <w:r w:rsidR="009A26E3">
              <w:rPr>
                <w:noProof/>
                <w:webHidden/>
              </w:rPr>
              <w:instrText xml:space="preserve"> PAGEREF _Toc421060756 \h </w:instrText>
            </w:r>
            <w:r w:rsidR="009A26E3">
              <w:rPr>
                <w:noProof/>
                <w:webHidden/>
              </w:rPr>
            </w:r>
            <w:r w:rsidR="009A26E3">
              <w:rPr>
                <w:noProof/>
                <w:webHidden/>
              </w:rPr>
              <w:fldChar w:fldCharType="separate"/>
            </w:r>
            <w:r w:rsidR="00F04C99">
              <w:rPr>
                <w:noProof/>
                <w:webHidden/>
              </w:rPr>
              <w:t>5</w:t>
            </w:r>
            <w:r w:rsidR="009A26E3">
              <w:rPr>
                <w:noProof/>
                <w:webHidden/>
              </w:rPr>
              <w:fldChar w:fldCharType="end"/>
            </w:r>
          </w:hyperlink>
        </w:p>
        <w:p w14:paraId="7FA92D56" w14:textId="77777777" w:rsidR="009A26E3" w:rsidRDefault="00E148CF">
          <w:pPr>
            <w:pStyle w:val="TM2"/>
            <w:tabs>
              <w:tab w:val="right" w:leader="underscore" w:pos="9060"/>
            </w:tabs>
            <w:rPr>
              <w:rFonts w:eastAsiaTheme="minorEastAsia" w:cstheme="minorBidi"/>
              <w:noProof/>
              <w:sz w:val="22"/>
              <w:lang w:eastAsia="fr-CH"/>
            </w:rPr>
          </w:pPr>
          <w:hyperlink w:anchor="_Toc421060757" w:history="1">
            <w:r w:rsidR="009A26E3" w:rsidRPr="001E20BA">
              <w:rPr>
                <w:rStyle w:val="Lienhypertexte"/>
                <w:rFonts w:cstheme="minorHAnsi"/>
                <w:noProof/>
              </w:rPr>
              <w:t>2.4.</w:t>
            </w:r>
            <w:r w:rsidR="009A26E3" w:rsidRPr="001E20BA">
              <w:rPr>
                <w:rStyle w:val="Lienhypertexte"/>
                <w:noProof/>
              </w:rPr>
              <w:t xml:space="preserve"> Les scores</w:t>
            </w:r>
            <w:r w:rsidR="009A26E3">
              <w:rPr>
                <w:noProof/>
                <w:webHidden/>
              </w:rPr>
              <w:tab/>
            </w:r>
            <w:r w:rsidR="009A26E3">
              <w:rPr>
                <w:noProof/>
                <w:webHidden/>
              </w:rPr>
              <w:fldChar w:fldCharType="begin"/>
            </w:r>
            <w:r w:rsidR="009A26E3">
              <w:rPr>
                <w:noProof/>
                <w:webHidden/>
              </w:rPr>
              <w:instrText xml:space="preserve"> PAGEREF _Toc421060757 \h </w:instrText>
            </w:r>
            <w:r w:rsidR="009A26E3">
              <w:rPr>
                <w:noProof/>
                <w:webHidden/>
              </w:rPr>
            </w:r>
            <w:r w:rsidR="009A26E3">
              <w:rPr>
                <w:noProof/>
                <w:webHidden/>
              </w:rPr>
              <w:fldChar w:fldCharType="separate"/>
            </w:r>
            <w:r w:rsidR="00F04C99">
              <w:rPr>
                <w:noProof/>
                <w:webHidden/>
              </w:rPr>
              <w:t>6</w:t>
            </w:r>
            <w:r w:rsidR="009A26E3">
              <w:rPr>
                <w:noProof/>
                <w:webHidden/>
              </w:rPr>
              <w:fldChar w:fldCharType="end"/>
            </w:r>
          </w:hyperlink>
        </w:p>
        <w:p w14:paraId="183D3089" w14:textId="77777777" w:rsidR="009A26E3" w:rsidRDefault="00E148CF">
          <w:pPr>
            <w:pStyle w:val="TM1"/>
            <w:tabs>
              <w:tab w:val="right" w:leader="underscore" w:pos="9060"/>
            </w:tabs>
            <w:rPr>
              <w:rFonts w:eastAsiaTheme="minorEastAsia" w:cstheme="minorBidi"/>
              <w:b w:val="0"/>
              <w:noProof/>
              <w:sz w:val="22"/>
              <w:lang w:eastAsia="fr-CH"/>
            </w:rPr>
          </w:pPr>
          <w:hyperlink w:anchor="_Toc421060758" w:history="1">
            <w:r w:rsidR="009A26E3" w:rsidRPr="001E20BA">
              <w:rPr>
                <w:rStyle w:val="Lienhypertexte"/>
                <w:rFonts w:cstheme="minorHAnsi"/>
                <w:noProof/>
              </w:rPr>
              <w:t>3.</w:t>
            </w:r>
            <w:r w:rsidR="009A26E3" w:rsidRPr="001E20BA">
              <w:rPr>
                <w:rStyle w:val="Lienhypertexte"/>
                <w:noProof/>
              </w:rPr>
              <w:t xml:space="preserve"> Cas d’utilisation</w:t>
            </w:r>
            <w:r w:rsidR="009A26E3">
              <w:rPr>
                <w:noProof/>
                <w:webHidden/>
              </w:rPr>
              <w:tab/>
            </w:r>
            <w:r w:rsidR="009A26E3">
              <w:rPr>
                <w:noProof/>
                <w:webHidden/>
              </w:rPr>
              <w:fldChar w:fldCharType="begin"/>
            </w:r>
            <w:r w:rsidR="009A26E3">
              <w:rPr>
                <w:noProof/>
                <w:webHidden/>
              </w:rPr>
              <w:instrText xml:space="preserve"> PAGEREF _Toc421060758 \h </w:instrText>
            </w:r>
            <w:r w:rsidR="009A26E3">
              <w:rPr>
                <w:noProof/>
                <w:webHidden/>
              </w:rPr>
            </w:r>
            <w:r w:rsidR="009A26E3">
              <w:rPr>
                <w:noProof/>
                <w:webHidden/>
              </w:rPr>
              <w:fldChar w:fldCharType="separate"/>
            </w:r>
            <w:r w:rsidR="00F04C99">
              <w:rPr>
                <w:noProof/>
                <w:webHidden/>
              </w:rPr>
              <w:t>7</w:t>
            </w:r>
            <w:r w:rsidR="009A26E3">
              <w:rPr>
                <w:noProof/>
                <w:webHidden/>
              </w:rPr>
              <w:fldChar w:fldCharType="end"/>
            </w:r>
          </w:hyperlink>
        </w:p>
        <w:p w14:paraId="7E7BA7A5" w14:textId="77777777" w:rsidR="009A26E3" w:rsidRDefault="00E148CF">
          <w:pPr>
            <w:pStyle w:val="TM2"/>
            <w:tabs>
              <w:tab w:val="right" w:leader="underscore" w:pos="9060"/>
            </w:tabs>
            <w:rPr>
              <w:rFonts w:eastAsiaTheme="minorEastAsia" w:cstheme="minorBidi"/>
              <w:noProof/>
              <w:sz w:val="22"/>
              <w:lang w:eastAsia="fr-CH"/>
            </w:rPr>
          </w:pPr>
          <w:hyperlink w:anchor="_Toc421060759" w:history="1">
            <w:r w:rsidR="009A26E3" w:rsidRPr="001E20BA">
              <w:rPr>
                <w:rStyle w:val="Lienhypertexte"/>
                <w:rFonts w:cstheme="minorHAnsi"/>
                <w:noProof/>
              </w:rPr>
              <w:t>3.1.</w:t>
            </w:r>
            <w:r w:rsidR="009A26E3" w:rsidRPr="001E20BA">
              <w:rPr>
                <w:rStyle w:val="Lienhypertexte"/>
                <w:noProof/>
              </w:rPr>
              <w:t xml:space="preserve"> Acteurs</w:t>
            </w:r>
            <w:r w:rsidR="009A26E3">
              <w:rPr>
                <w:noProof/>
                <w:webHidden/>
              </w:rPr>
              <w:tab/>
            </w:r>
            <w:r w:rsidR="009A26E3">
              <w:rPr>
                <w:noProof/>
                <w:webHidden/>
              </w:rPr>
              <w:fldChar w:fldCharType="begin"/>
            </w:r>
            <w:r w:rsidR="009A26E3">
              <w:rPr>
                <w:noProof/>
                <w:webHidden/>
              </w:rPr>
              <w:instrText xml:space="preserve"> PAGEREF _Toc421060759 \h </w:instrText>
            </w:r>
            <w:r w:rsidR="009A26E3">
              <w:rPr>
                <w:noProof/>
                <w:webHidden/>
              </w:rPr>
            </w:r>
            <w:r w:rsidR="009A26E3">
              <w:rPr>
                <w:noProof/>
                <w:webHidden/>
              </w:rPr>
              <w:fldChar w:fldCharType="separate"/>
            </w:r>
            <w:r w:rsidR="00F04C99">
              <w:rPr>
                <w:noProof/>
                <w:webHidden/>
              </w:rPr>
              <w:t>7</w:t>
            </w:r>
            <w:r w:rsidR="009A26E3">
              <w:rPr>
                <w:noProof/>
                <w:webHidden/>
              </w:rPr>
              <w:fldChar w:fldCharType="end"/>
            </w:r>
          </w:hyperlink>
        </w:p>
        <w:p w14:paraId="68DB67C4" w14:textId="77777777" w:rsidR="009A26E3" w:rsidRDefault="00E148CF">
          <w:pPr>
            <w:pStyle w:val="TM2"/>
            <w:tabs>
              <w:tab w:val="right" w:leader="underscore" w:pos="9060"/>
            </w:tabs>
            <w:rPr>
              <w:rFonts w:eastAsiaTheme="minorEastAsia" w:cstheme="minorBidi"/>
              <w:noProof/>
              <w:sz w:val="22"/>
              <w:lang w:eastAsia="fr-CH"/>
            </w:rPr>
          </w:pPr>
          <w:hyperlink w:anchor="_Toc421060760" w:history="1">
            <w:r w:rsidR="009A26E3" w:rsidRPr="001E20BA">
              <w:rPr>
                <w:rStyle w:val="Lienhypertexte"/>
                <w:rFonts w:cstheme="minorHAnsi"/>
                <w:noProof/>
              </w:rPr>
              <w:t>3.2.</w:t>
            </w:r>
            <w:r w:rsidR="009A26E3" w:rsidRPr="001E20BA">
              <w:rPr>
                <w:rStyle w:val="Lienhypertexte"/>
                <w:noProof/>
              </w:rPr>
              <w:t xml:space="preserve"> Scénarios</w:t>
            </w:r>
            <w:r w:rsidR="009A26E3">
              <w:rPr>
                <w:noProof/>
                <w:webHidden/>
              </w:rPr>
              <w:tab/>
            </w:r>
            <w:r w:rsidR="009A26E3">
              <w:rPr>
                <w:noProof/>
                <w:webHidden/>
              </w:rPr>
              <w:fldChar w:fldCharType="begin"/>
            </w:r>
            <w:r w:rsidR="009A26E3">
              <w:rPr>
                <w:noProof/>
                <w:webHidden/>
              </w:rPr>
              <w:instrText xml:space="preserve"> PAGEREF _Toc421060760 \h </w:instrText>
            </w:r>
            <w:r w:rsidR="009A26E3">
              <w:rPr>
                <w:noProof/>
                <w:webHidden/>
              </w:rPr>
            </w:r>
            <w:r w:rsidR="009A26E3">
              <w:rPr>
                <w:noProof/>
                <w:webHidden/>
              </w:rPr>
              <w:fldChar w:fldCharType="separate"/>
            </w:r>
            <w:r w:rsidR="00F04C99">
              <w:rPr>
                <w:noProof/>
                <w:webHidden/>
              </w:rPr>
              <w:t>8</w:t>
            </w:r>
            <w:r w:rsidR="009A26E3">
              <w:rPr>
                <w:noProof/>
                <w:webHidden/>
              </w:rPr>
              <w:fldChar w:fldCharType="end"/>
            </w:r>
          </w:hyperlink>
        </w:p>
        <w:p w14:paraId="4428A9BD" w14:textId="77777777" w:rsidR="009A26E3" w:rsidRDefault="00E148CF">
          <w:pPr>
            <w:pStyle w:val="TM2"/>
            <w:tabs>
              <w:tab w:val="right" w:leader="underscore" w:pos="9060"/>
            </w:tabs>
            <w:rPr>
              <w:rFonts w:eastAsiaTheme="minorEastAsia" w:cstheme="minorBidi"/>
              <w:noProof/>
              <w:sz w:val="22"/>
              <w:lang w:eastAsia="fr-CH"/>
            </w:rPr>
          </w:pPr>
          <w:hyperlink w:anchor="_Toc421060761" w:history="1">
            <w:r w:rsidR="009A26E3" w:rsidRPr="001E20BA">
              <w:rPr>
                <w:rStyle w:val="Lienhypertexte"/>
                <w:rFonts w:cstheme="minorHAnsi"/>
                <w:noProof/>
              </w:rPr>
              <w:t>3.3.</w:t>
            </w:r>
            <w:r w:rsidR="009A26E3" w:rsidRPr="001E20BA">
              <w:rPr>
                <w:rStyle w:val="Lienhypertexte"/>
                <w:noProof/>
              </w:rPr>
              <w:t xml:space="preserve"> Scénarios (ancienne version)</w:t>
            </w:r>
            <w:r w:rsidR="009A26E3">
              <w:rPr>
                <w:noProof/>
                <w:webHidden/>
              </w:rPr>
              <w:tab/>
            </w:r>
            <w:r w:rsidR="009A26E3">
              <w:rPr>
                <w:noProof/>
                <w:webHidden/>
              </w:rPr>
              <w:fldChar w:fldCharType="begin"/>
            </w:r>
            <w:r w:rsidR="009A26E3">
              <w:rPr>
                <w:noProof/>
                <w:webHidden/>
              </w:rPr>
              <w:instrText xml:space="preserve"> PAGEREF _Toc421060761 \h </w:instrText>
            </w:r>
            <w:r w:rsidR="009A26E3">
              <w:rPr>
                <w:noProof/>
                <w:webHidden/>
              </w:rPr>
            </w:r>
            <w:r w:rsidR="009A26E3">
              <w:rPr>
                <w:noProof/>
                <w:webHidden/>
              </w:rPr>
              <w:fldChar w:fldCharType="separate"/>
            </w:r>
            <w:r w:rsidR="00F04C99">
              <w:rPr>
                <w:noProof/>
                <w:webHidden/>
              </w:rPr>
              <w:t>9</w:t>
            </w:r>
            <w:r w:rsidR="009A26E3">
              <w:rPr>
                <w:noProof/>
                <w:webHidden/>
              </w:rPr>
              <w:fldChar w:fldCharType="end"/>
            </w:r>
          </w:hyperlink>
        </w:p>
        <w:p w14:paraId="670481D6" w14:textId="77777777" w:rsidR="009A26E3" w:rsidRDefault="00E148CF">
          <w:pPr>
            <w:pStyle w:val="TM1"/>
            <w:tabs>
              <w:tab w:val="right" w:leader="underscore" w:pos="9060"/>
            </w:tabs>
            <w:rPr>
              <w:rFonts w:eastAsiaTheme="minorEastAsia" w:cstheme="minorBidi"/>
              <w:b w:val="0"/>
              <w:noProof/>
              <w:sz w:val="22"/>
              <w:lang w:eastAsia="fr-CH"/>
            </w:rPr>
          </w:pPr>
          <w:hyperlink w:anchor="_Toc421060762" w:history="1">
            <w:r w:rsidR="009A26E3" w:rsidRPr="001E20BA">
              <w:rPr>
                <w:rStyle w:val="Lienhypertexte"/>
                <w:rFonts w:cstheme="minorHAnsi"/>
                <w:noProof/>
              </w:rPr>
              <w:t>4.</w:t>
            </w:r>
            <w:r w:rsidR="009A26E3" w:rsidRPr="001E20BA">
              <w:rPr>
                <w:rStyle w:val="Lienhypertexte"/>
                <w:noProof/>
              </w:rPr>
              <w:t xml:space="preserve"> Développement</w:t>
            </w:r>
            <w:r w:rsidR="009A26E3">
              <w:rPr>
                <w:noProof/>
                <w:webHidden/>
              </w:rPr>
              <w:tab/>
            </w:r>
            <w:r w:rsidR="009A26E3">
              <w:rPr>
                <w:noProof/>
                <w:webHidden/>
              </w:rPr>
              <w:fldChar w:fldCharType="begin"/>
            </w:r>
            <w:r w:rsidR="009A26E3">
              <w:rPr>
                <w:noProof/>
                <w:webHidden/>
              </w:rPr>
              <w:instrText xml:space="preserve"> PAGEREF _Toc421060762 \h </w:instrText>
            </w:r>
            <w:r w:rsidR="009A26E3">
              <w:rPr>
                <w:noProof/>
                <w:webHidden/>
              </w:rPr>
            </w:r>
            <w:r w:rsidR="009A26E3">
              <w:rPr>
                <w:noProof/>
                <w:webHidden/>
              </w:rPr>
              <w:fldChar w:fldCharType="separate"/>
            </w:r>
            <w:r w:rsidR="00F04C99">
              <w:rPr>
                <w:noProof/>
                <w:webHidden/>
              </w:rPr>
              <w:t>10</w:t>
            </w:r>
            <w:r w:rsidR="009A26E3">
              <w:rPr>
                <w:noProof/>
                <w:webHidden/>
              </w:rPr>
              <w:fldChar w:fldCharType="end"/>
            </w:r>
          </w:hyperlink>
        </w:p>
        <w:p w14:paraId="32F5E834" w14:textId="77777777" w:rsidR="009A26E3" w:rsidRDefault="00E148CF">
          <w:pPr>
            <w:pStyle w:val="TM2"/>
            <w:tabs>
              <w:tab w:val="right" w:leader="underscore" w:pos="9060"/>
            </w:tabs>
            <w:rPr>
              <w:rFonts w:eastAsiaTheme="minorEastAsia" w:cstheme="minorBidi"/>
              <w:noProof/>
              <w:sz w:val="22"/>
              <w:lang w:eastAsia="fr-CH"/>
            </w:rPr>
          </w:pPr>
          <w:hyperlink w:anchor="_Toc421060763" w:history="1">
            <w:r w:rsidR="009A26E3" w:rsidRPr="001E20BA">
              <w:rPr>
                <w:rStyle w:val="Lienhypertexte"/>
                <w:rFonts w:cstheme="minorHAnsi"/>
                <w:noProof/>
              </w:rPr>
              <w:t>4.1.</w:t>
            </w:r>
            <w:r w:rsidR="009A26E3" w:rsidRPr="001E20BA">
              <w:rPr>
                <w:rStyle w:val="Lienhypertexte"/>
                <w:noProof/>
              </w:rPr>
              <w:t xml:space="preserve"> Établissement des rôles</w:t>
            </w:r>
            <w:r w:rsidR="009A26E3">
              <w:rPr>
                <w:noProof/>
                <w:webHidden/>
              </w:rPr>
              <w:tab/>
            </w:r>
            <w:r w:rsidR="009A26E3">
              <w:rPr>
                <w:noProof/>
                <w:webHidden/>
              </w:rPr>
              <w:fldChar w:fldCharType="begin"/>
            </w:r>
            <w:r w:rsidR="009A26E3">
              <w:rPr>
                <w:noProof/>
                <w:webHidden/>
              </w:rPr>
              <w:instrText xml:space="preserve"> PAGEREF _Toc421060763 \h </w:instrText>
            </w:r>
            <w:r w:rsidR="009A26E3">
              <w:rPr>
                <w:noProof/>
                <w:webHidden/>
              </w:rPr>
            </w:r>
            <w:r w:rsidR="009A26E3">
              <w:rPr>
                <w:noProof/>
                <w:webHidden/>
              </w:rPr>
              <w:fldChar w:fldCharType="separate"/>
            </w:r>
            <w:r w:rsidR="00F04C99">
              <w:rPr>
                <w:noProof/>
                <w:webHidden/>
              </w:rPr>
              <w:t>10</w:t>
            </w:r>
            <w:r w:rsidR="009A26E3">
              <w:rPr>
                <w:noProof/>
                <w:webHidden/>
              </w:rPr>
              <w:fldChar w:fldCharType="end"/>
            </w:r>
          </w:hyperlink>
        </w:p>
        <w:p w14:paraId="1ED9D73A" w14:textId="77777777" w:rsidR="009A26E3" w:rsidRDefault="00E148CF">
          <w:pPr>
            <w:pStyle w:val="TM2"/>
            <w:tabs>
              <w:tab w:val="right" w:leader="underscore" w:pos="9060"/>
            </w:tabs>
            <w:rPr>
              <w:rFonts w:eastAsiaTheme="minorEastAsia" w:cstheme="minorBidi"/>
              <w:noProof/>
              <w:sz w:val="22"/>
              <w:lang w:eastAsia="fr-CH"/>
            </w:rPr>
          </w:pPr>
          <w:hyperlink w:anchor="_Toc421060764" w:history="1">
            <w:r w:rsidR="009A26E3" w:rsidRPr="001E20BA">
              <w:rPr>
                <w:rStyle w:val="Lienhypertexte"/>
                <w:rFonts w:cstheme="minorHAnsi"/>
                <w:noProof/>
              </w:rPr>
              <w:t>4.2.</w:t>
            </w:r>
            <w:r w:rsidR="009A26E3" w:rsidRPr="001E20BA">
              <w:rPr>
                <w:rStyle w:val="Lienhypertexte"/>
                <w:noProof/>
              </w:rPr>
              <w:t xml:space="preserve"> Partage des responsabilités</w:t>
            </w:r>
            <w:r w:rsidR="009A26E3">
              <w:rPr>
                <w:noProof/>
                <w:webHidden/>
              </w:rPr>
              <w:tab/>
            </w:r>
            <w:r w:rsidR="009A26E3">
              <w:rPr>
                <w:noProof/>
                <w:webHidden/>
              </w:rPr>
              <w:fldChar w:fldCharType="begin"/>
            </w:r>
            <w:r w:rsidR="009A26E3">
              <w:rPr>
                <w:noProof/>
                <w:webHidden/>
              </w:rPr>
              <w:instrText xml:space="preserve"> PAGEREF _Toc421060764 \h </w:instrText>
            </w:r>
            <w:r w:rsidR="009A26E3">
              <w:rPr>
                <w:noProof/>
                <w:webHidden/>
              </w:rPr>
            </w:r>
            <w:r w:rsidR="009A26E3">
              <w:rPr>
                <w:noProof/>
                <w:webHidden/>
              </w:rPr>
              <w:fldChar w:fldCharType="separate"/>
            </w:r>
            <w:r w:rsidR="00F04C99">
              <w:rPr>
                <w:noProof/>
                <w:webHidden/>
              </w:rPr>
              <w:t>10</w:t>
            </w:r>
            <w:r w:rsidR="009A26E3">
              <w:rPr>
                <w:noProof/>
                <w:webHidden/>
              </w:rPr>
              <w:fldChar w:fldCharType="end"/>
            </w:r>
          </w:hyperlink>
        </w:p>
        <w:p w14:paraId="262298B9" w14:textId="77777777" w:rsidR="009A26E3" w:rsidRDefault="00E148CF">
          <w:pPr>
            <w:pStyle w:val="TM3"/>
            <w:tabs>
              <w:tab w:val="right" w:leader="underscore" w:pos="9060"/>
            </w:tabs>
            <w:rPr>
              <w:rFonts w:eastAsiaTheme="minorEastAsia" w:cstheme="minorBidi"/>
              <w:noProof/>
              <w:sz w:val="22"/>
              <w:lang w:eastAsia="fr-CH"/>
            </w:rPr>
          </w:pPr>
          <w:hyperlink w:anchor="_Toc421060765" w:history="1">
            <w:r w:rsidR="009A26E3" w:rsidRPr="001E20BA">
              <w:rPr>
                <w:rStyle w:val="Lienhypertexte"/>
                <w:rFonts w:cstheme="minorHAnsi"/>
                <w:noProof/>
              </w:rPr>
              <w:t>4.2.1.</w:t>
            </w:r>
            <w:r w:rsidR="009A26E3" w:rsidRPr="001E20BA">
              <w:rPr>
                <w:rStyle w:val="Lienhypertexte"/>
                <w:noProof/>
              </w:rPr>
              <w:t xml:space="preserve"> Programme client et interface graphique</w:t>
            </w:r>
            <w:r w:rsidR="009A26E3">
              <w:rPr>
                <w:noProof/>
                <w:webHidden/>
              </w:rPr>
              <w:tab/>
            </w:r>
            <w:r w:rsidR="009A26E3">
              <w:rPr>
                <w:noProof/>
                <w:webHidden/>
              </w:rPr>
              <w:fldChar w:fldCharType="begin"/>
            </w:r>
            <w:r w:rsidR="009A26E3">
              <w:rPr>
                <w:noProof/>
                <w:webHidden/>
              </w:rPr>
              <w:instrText xml:space="preserve"> PAGEREF _Toc421060765 \h </w:instrText>
            </w:r>
            <w:r w:rsidR="009A26E3">
              <w:rPr>
                <w:noProof/>
                <w:webHidden/>
              </w:rPr>
            </w:r>
            <w:r w:rsidR="009A26E3">
              <w:rPr>
                <w:noProof/>
                <w:webHidden/>
              </w:rPr>
              <w:fldChar w:fldCharType="separate"/>
            </w:r>
            <w:r w:rsidR="00F04C99">
              <w:rPr>
                <w:noProof/>
                <w:webHidden/>
              </w:rPr>
              <w:t>10</w:t>
            </w:r>
            <w:r w:rsidR="009A26E3">
              <w:rPr>
                <w:noProof/>
                <w:webHidden/>
              </w:rPr>
              <w:fldChar w:fldCharType="end"/>
            </w:r>
          </w:hyperlink>
        </w:p>
        <w:p w14:paraId="1849C415" w14:textId="77777777" w:rsidR="009A26E3" w:rsidRDefault="00E148CF">
          <w:pPr>
            <w:pStyle w:val="TM3"/>
            <w:tabs>
              <w:tab w:val="right" w:leader="underscore" w:pos="9060"/>
            </w:tabs>
            <w:rPr>
              <w:rFonts w:eastAsiaTheme="minorEastAsia" w:cstheme="minorBidi"/>
              <w:noProof/>
              <w:sz w:val="22"/>
              <w:lang w:eastAsia="fr-CH"/>
            </w:rPr>
          </w:pPr>
          <w:hyperlink w:anchor="_Toc421060766" w:history="1">
            <w:r w:rsidR="009A26E3" w:rsidRPr="001E20BA">
              <w:rPr>
                <w:rStyle w:val="Lienhypertexte"/>
                <w:rFonts w:cstheme="minorHAnsi"/>
                <w:noProof/>
              </w:rPr>
              <w:t>4.2.2.</w:t>
            </w:r>
            <w:r w:rsidR="009A26E3" w:rsidRPr="001E20BA">
              <w:rPr>
                <w:rStyle w:val="Lienhypertexte"/>
                <w:noProof/>
              </w:rPr>
              <w:t xml:space="preserve"> Programme serveur</w:t>
            </w:r>
            <w:r w:rsidR="009A26E3">
              <w:rPr>
                <w:noProof/>
                <w:webHidden/>
              </w:rPr>
              <w:tab/>
            </w:r>
            <w:r w:rsidR="009A26E3">
              <w:rPr>
                <w:noProof/>
                <w:webHidden/>
              </w:rPr>
              <w:fldChar w:fldCharType="begin"/>
            </w:r>
            <w:r w:rsidR="009A26E3">
              <w:rPr>
                <w:noProof/>
                <w:webHidden/>
              </w:rPr>
              <w:instrText xml:space="preserve"> PAGEREF _Toc421060766 \h </w:instrText>
            </w:r>
            <w:r w:rsidR="009A26E3">
              <w:rPr>
                <w:noProof/>
                <w:webHidden/>
              </w:rPr>
            </w:r>
            <w:r w:rsidR="009A26E3">
              <w:rPr>
                <w:noProof/>
                <w:webHidden/>
              </w:rPr>
              <w:fldChar w:fldCharType="separate"/>
            </w:r>
            <w:r w:rsidR="00F04C99">
              <w:rPr>
                <w:noProof/>
                <w:webHidden/>
              </w:rPr>
              <w:t>10</w:t>
            </w:r>
            <w:r w:rsidR="009A26E3">
              <w:rPr>
                <w:noProof/>
                <w:webHidden/>
              </w:rPr>
              <w:fldChar w:fldCharType="end"/>
            </w:r>
          </w:hyperlink>
        </w:p>
        <w:p w14:paraId="60F4090F" w14:textId="77777777" w:rsidR="009A26E3" w:rsidRDefault="00E148CF">
          <w:pPr>
            <w:pStyle w:val="TM3"/>
            <w:tabs>
              <w:tab w:val="right" w:leader="underscore" w:pos="9060"/>
            </w:tabs>
            <w:rPr>
              <w:rFonts w:eastAsiaTheme="minorEastAsia" w:cstheme="minorBidi"/>
              <w:noProof/>
              <w:sz w:val="22"/>
              <w:lang w:eastAsia="fr-CH"/>
            </w:rPr>
          </w:pPr>
          <w:hyperlink w:anchor="_Toc421060767" w:history="1">
            <w:r w:rsidR="009A26E3" w:rsidRPr="001E20BA">
              <w:rPr>
                <w:rStyle w:val="Lienhypertexte"/>
                <w:rFonts w:cstheme="minorHAnsi"/>
                <w:noProof/>
              </w:rPr>
              <w:t>4.2.3.</w:t>
            </w:r>
            <w:r w:rsidR="009A26E3" w:rsidRPr="001E20BA">
              <w:rPr>
                <w:rStyle w:val="Lienhypertexte"/>
                <w:noProof/>
              </w:rPr>
              <w:t xml:space="preserve"> Communication réseau</w:t>
            </w:r>
            <w:r w:rsidR="009A26E3">
              <w:rPr>
                <w:noProof/>
                <w:webHidden/>
              </w:rPr>
              <w:tab/>
            </w:r>
            <w:r w:rsidR="009A26E3">
              <w:rPr>
                <w:noProof/>
                <w:webHidden/>
              </w:rPr>
              <w:fldChar w:fldCharType="begin"/>
            </w:r>
            <w:r w:rsidR="009A26E3">
              <w:rPr>
                <w:noProof/>
                <w:webHidden/>
              </w:rPr>
              <w:instrText xml:space="preserve"> PAGEREF _Toc421060767 \h </w:instrText>
            </w:r>
            <w:r w:rsidR="009A26E3">
              <w:rPr>
                <w:noProof/>
                <w:webHidden/>
              </w:rPr>
            </w:r>
            <w:r w:rsidR="009A26E3">
              <w:rPr>
                <w:noProof/>
                <w:webHidden/>
              </w:rPr>
              <w:fldChar w:fldCharType="separate"/>
            </w:r>
            <w:r w:rsidR="00F04C99">
              <w:rPr>
                <w:noProof/>
                <w:webHidden/>
              </w:rPr>
              <w:t>10</w:t>
            </w:r>
            <w:r w:rsidR="009A26E3">
              <w:rPr>
                <w:noProof/>
                <w:webHidden/>
              </w:rPr>
              <w:fldChar w:fldCharType="end"/>
            </w:r>
          </w:hyperlink>
        </w:p>
        <w:p w14:paraId="0D0C5D78" w14:textId="77777777" w:rsidR="009A26E3" w:rsidRDefault="00E148CF">
          <w:pPr>
            <w:pStyle w:val="TM3"/>
            <w:tabs>
              <w:tab w:val="right" w:leader="underscore" w:pos="9060"/>
            </w:tabs>
            <w:rPr>
              <w:rFonts w:eastAsiaTheme="minorEastAsia" w:cstheme="minorBidi"/>
              <w:noProof/>
              <w:sz w:val="22"/>
              <w:lang w:eastAsia="fr-CH"/>
            </w:rPr>
          </w:pPr>
          <w:hyperlink w:anchor="_Toc421060768" w:history="1">
            <w:r w:rsidR="009A26E3" w:rsidRPr="001E20BA">
              <w:rPr>
                <w:rStyle w:val="Lienhypertexte"/>
                <w:rFonts w:cstheme="minorHAnsi"/>
                <w:noProof/>
              </w:rPr>
              <w:t>4.2.4.</w:t>
            </w:r>
            <w:r w:rsidR="009A26E3" w:rsidRPr="001E20BA">
              <w:rPr>
                <w:rStyle w:val="Lienhypertexte"/>
                <w:noProof/>
              </w:rPr>
              <w:t xml:space="preserve"> Base de données</w:t>
            </w:r>
            <w:r w:rsidR="009A26E3">
              <w:rPr>
                <w:noProof/>
                <w:webHidden/>
              </w:rPr>
              <w:tab/>
            </w:r>
            <w:r w:rsidR="009A26E3">
              <w:rPr>
                <w:noProof/>
                <w:webHidden/>
              </w:rPr>
              <w:fldChar w:fldCharType="begin"/>
            </w:r>
            <w:r w:rsidR="009A26E3">
              <w:rPr>
                <w:noProof/>
                <w:webHidden/>
              </w:rPr>
              <w:instrText xml:space="preserve"> PAGEREF _Toc421060768 \h </w:instrText>
            </w:r>
            <w:r w:rsidR="009A26E3">
              <w:rPr>
                <w:noProof/>
                <w:webHidden/>
              </w:rPr>
            </w:r>
            <w:r w:rsidR="009A26E3">
              <w:rPr>
                <w:noProof/>
                <w:webHidden/>
              </w:rPr>
              <w:fldChar w:fldCharType="separate"/>
            </w:r>
            <w:r w:rsidR="00F04C99">
              <w:rPr>
                <w:noProof/>
                <w:webHidden/>
              </w:rPr>
              <w:t>10</w:t>
            </w:r>
            <w:r w:rsidR="009A26E3">
              <w:rPr>
                <w:noProof/>
                <w:webHidden/>
              </w:rPr>
              <w:fldChar w:fldCharType="end"/>
            </w:r>
          </w:hyperlink>
        </w:p>
        <w:p w14:paraId="2E6A6FFB" w14:textId="77777777" w:rsidR="009A26E3" w:rsidRDefault="00E148CF">
          <w:pPr>
            <w:pStyle w:val="TM3"/>
            <w:tabs>
              <w:tab w:val="right" w:leader="underscore" w:pos="9060"/>
            </w:tabs>
            <w:rPr>
              <w:rFonts w:eastAsiaTheme="minorEastAsia" w:cstheme="minorBidi"/>
              <w:noProof/>
              <w:sz w:val="22"/>
              <w:lang w:eastAsia="fr-CH"/>
            </w:rPr>
          </w:pPr>
          <w:hyperlink w:anchor="_Toc421060769" w:history="1">
            <w:r w:rsidR="009A26E3" w:rsidRPr="001E20BA">
              <w:rPr>
                <w:rStyle w:val="Lienhypertexte"/>
                <w:rFonts w:cstheme="minorHAnsi"/>
                <w:noProof/>
              </w:rPr>
              <w:t>4.2.5.</w:t>
            </w:r>
            <w:r w:rsidR="009A26E3" w:rsidRPr="001E20BA">
              <w:rPr>
                <w:rStyle w:val="Lienhypertexte"/>
                <w:noProof/>
              </w:rPr>
              <w:t xml:space="preserve"> Design du jeu</w:t>
            </w:r>
            <w:r w:rsidR="009A26E3">
              <w:rPr>
                <w:noProof/>
                <w:webHidden/>
              </w:rPr>
              <w:tab/>
            </w:r>
            <w:r w:rsidR="009A26E3">
              <w:rPr>
                <w:noProof/>
                <w:webHidden/>
              </w:rPr>
              <w:fldChar w:fldCharType="begin"/>
            </w:r>
            <w:r w:rsidR="009A26E3">
              <w:rPr>
                <w:noProof/>
                <w:webHidden/>
              </w:rPr>
              <w:instrText xml:space="preserve"> PAGEREF _Toc421060769 \h </w:instrText>
            </w:r>
            <w:r w:rsidR="009A26E3">
              <w:rPr>
                <w:noProof/>
                <w:webHidden/>
              </w:rPr>
            </w:r>
            <w:r w:rsidR="009A26E3">
              <w:rPr>
                <w:noProof/>
                <w:webHidden/>
              </w:rPr>
              <w:fldChar w:fldCharType="separate"/>
            </w:r>
            <w:r w:rsidR="00F04C99">
              <w:rPr>
                <w:noProof/>
                <w:webHidden/>
              </w:rPr>
              <w:t>10</w:t>
            </w:r>
            <w:r w:rsidR="009A26E3">
              <w:rPr>
                <w:noProof/>
                <w:webHidden/>
              </w:rPr>
              <w:fldChar w:fldCharType="end"/>
            </w:r>
          </w:hyperlink>
        </w:p>
        <w:p w14:paraId="4456AA2E" w14:textId="77777777" w:rsidR="009A26E3" w:rsidRDefault="00E148CF">
          <w:pPr>
            <w:pStyle w:val="TM2"/>
            <w:tabs>
              <w:tab w:val="right" w:leader="underscore" w:pos="9060"/>
            </w:tabs>
            <w:rPr>
              <w:rFonts w:eastAsiaTheme="minorEastAsia" w:cstheme="minorBidi"/>
              <w:noProof/>
              <w:sz w:val="22"/>
              <w:lang w:eastAsia="fr-CH"/>
            </w:rPr>
          </w:pPr>
          <w:hyperlink w:anchor="_Toc421060770" w:history="1">
            <w:r w:rsidR="009A26E3" w:rsidRPr="001E20BA">
              <w:rPr>
                <w:rStyle w:val="Lienhypertexte"/>
                <w:rFonts w:cstheme="minorHAnsi"/>
                <w:noProof/>
              </w:rPr>
              <w:t>4.3.</w:t>
            </w:r>
            <w:r w:rsidR="009A26E3" w:rsidRPr="001E20BA">
              <w:rPr>
                <w:rStyle w:val="Lienhypertexte"/>
                <w:noProof/>
              </w:rPr>
              <w:t xml:space="preserve"> Planning des itérations</w:t>
            </w:r>
            <w:r w:rsidR="009A26E3">
              <w:rPr>
                <w:noProof/>
                <w:webHidden/>
              </w:rPr>
              <w:tab/>
            </w:r>
            <w:r w:rsidR="009A26E3">
              <w:rPr>
                <w:noProof/>
                <w:webHidden/>
              </w:rPr>
              <w:fldChar w:fldCharType="begin"/>
            </w:r>
            <w:r w:rsidR="009A26E3">
              <w:rPr>
                <w:noProof/>
                <w:webHidden/>
              </w:rPr>
              <w:instrText xml:space="preserve"> PAGEREF _Toc421060770 \h </w:instrText>
            </w:r>
            <w:r w:rsidR="009A26E3">
              <w:rPr>
                <w:noProof/>
                <w:webHidden/>
              </w:rPr>
            </w:r>
            <w:r w:rsidR="009A26E3">
              <w:rPr>
                <w:noProof/>
                <w:webHidden/>
              </w:rPr>
              <w:fldChar w:fldCharType="separate"/>
            </w:r>
            <w:r w:rsidR="00F04C99">
              <w:rPr>
                <w:noProof/>
                <w:webHidden/>
              </w:rPr>
              <w:t>11</w:t>
            </w:r>
            <w:r w:rsidR="009A26E3">
              <w:rPr>
                <w:noProof/>
                <w:webHidden/>
              </w:rPr>
              <w:fldChar w:fldCharType="end"/>
            </w:r>
          </w:hyperlink>
        </w:p>
        <w:p w14:paraId="4BCB70D1" w14:textId="77777777" w:rsidR="009A26E3" w:rsidRDefault="00E148CF">
          <w:pPr>
            <w:pStyle w:val="TM3"/>
            <w:tabs>
              <w:tab w:val="right" w:leader="underscore" w:pos="9060"/>
            </w:tabs>
            <w:rPr>
              <w:rFonts w:eastAsiaTheme="minorEastAsia" w:cstheme="minorBidi"/>
              <w:noProof/>
              <w:sz w:val="22"/>
              <w:lang w:eastAsia="fr-CH"/>
            </w:rPr>
          </w:pPr>
          <w:hyperlink w:anchor="_Toc421060771" w:history="1">
            <w:r w:rsidR="009A26E3" w:rsidRPr="001E20BA">
              <w:rPr>
                <w:rStyle w:val="Lienhypertexte"/>
                <w:rFonts w:cstheme="minorHAnsi"/>
                <w:noProof/>
              </w:rPr>
              <w:t>4.3.1.</w:t>
            </w:r>
            <w:r w:rsidR="009A26E3" w:rsidRPr="001E20BA">
              <w:rPr>
                <w:rStyle w:val="Lienhypertexte"/>
                <w:noProof/>
              </w:rPr>
              <w:t xml:space="preserve"> Première itération</w:t>
            </w:r>
            <w:r w:rsidR="009A26E3">
              <w:rPr>
                <w:noProof/>
                <w:webHidden/>
              </w:rPr>
              <w:tab/>
            </w:r>
            <w:r w:rsidR="009A26E3">
              <w:rPr>
                <w:noProof/>
                <w:webHidden/>
              </w:rPr>
              <w:fldChar w:fldCharType="begin"/>
            </w:r>
            <w:r w:rsidR="009A26E3">
              <w:rPr>
                <w:noProof/>
                <w:webHidden/>
              </w:rPr>
              <w:instrText xml:space="preserve"> PAGEREF _Toc421060771 \h </w:instrText>
            </w:r>
            <w:r w:rsidR="009A26E3">
              <w:rPr>
                <w:noProof/>
                <w:webHidden/>
              </w:rPr>
            </w:r>
            <w:r w:rsidR="009A26E3">
              <w:rPr>
                <w:noProof/>
                <w:webHidden/>
              </w:rPr>
              <w:fldChar w:fldCharType="separate"/>
            </w:r>
            <w:r w:rsidR="00F04C99">
              <w:rPr>
                <w:noProof/>
                <w:webHidden/>
              </w:rPr>
              <w:t>11</w:t>
            </w:r>
            <w:r w:rsidR="009A26E3">
              <w:rPr>
                <w:noProof/>
                <w:webHidden/>
              </w:rPr>
              <w:fldChar w:fldCharType="end"/>
            </w:r>
          </w:hyperlink>
        </w:p>
        <w:p w14:paraId="56B3CE0D" w14:textId="77777777" w:rsidR="009A26E3" w:rsidRDefault="00E148CF">
          <w:pPr>
            <w:pStyle w:val="TM3"/>
            <w:tabs>
              <w:tab w:val="right" w:leader="underscore" w:pos="9060"/>
            </w:tabs>
            <w:rPr>
              <w:rFonts w:eastAsiaTheme="minorEastAsia" w:cstheme="minorBidi"/>
              <w:noProof/>
              <w:sz w:val="22"/>
              <w:lang w:eastAsia="fr-CH"/>
            </w:rPr>
          </w:pPr>
          <w:hyperlink w:anchor="_Toc421060772" w:history="1">
            <w:r w:rsidR="009A26E3" w:rsidRPr="001E20BA">
              <w:rPr>
                <w:rStyle w:val="Lienhypertexte"/>
                <w:rFonts w:cstheme="minorHAnsi"/>
                <w:noProof/>
              </w:rPr>
              <w:t>4.3.2.</w:t>
            </w:r>
            <w:r w:rsidR="009A26E3" w:rsidRPr="001E20BA">
              <w:rPr>
                <w:rStyle w:val="Lienhypertexte"/>
                <w:noProof/>
              </w:rPr>
              <w:t xml:space="preserve"> Deuxième itération</w:t>
            </w:r>
            <w:r w:rsidR="009A26E3">
              <w:rPr>
                <w:noProof/>
                <w:webHidden/>
              </w:rPr>
              <w:tab/>
            </w:r>
            <w:r w:rsidR="009A26E3">
              <w:rPr>
                <w:noProof/>
                <w:webHidden/>
              </w:rPr>
              <w:fldChar w:fldCharType="begin"/>
            </w:r>
            <w:r w:rsidR="009A26E3">
              <w:rPr>
                <w:noProof/>
                <w:webHidden/>
              </w:rPr>
              <w:instrText xml:space="preserve"> PAGEREF _Toc421060772 \h </w:instrText>
            </w:r>
            <w:r w:rsidR="009A26E3">
              <w:rPr>
                <w:noProof/>
                <w:webHidden/>
              </w:rPr>
            </w:r>
            <w:r w:rsidR="009A26E3">
              <w:rPr>
                <w:noProof/>
                <w:webHidden/>
              </w:rPr>
              <w:fldChar w:fldCharType="separate"/>
            </w:r>
            <w:r w:rsidR="00F04C99">
              <w:rPr>
                <w:noProof/>
                <w:webHidden/>
              </w:rPr>
              <w:t>12</w:t>
            </w:r>
            <w:r w:rsidR="009A26E3">
              <w:rPr>
                <w:noProof/>
                <w:webHidden/>
              </w:rPr>
              <w:fldChar w:fldCharType="end"/>
            </w:r>
          </w:hyperlink>
        </w:p>
        <w:p w14:paraId="4AF4B78B" w14:textId="77777777" w:rsidR="009A26E3" w:rsidRDefault="00E148CF">
          <w:pPr>
            <w:pStyle w:val="TM3"/>
            <w:tabs>
              <w:tab w:val="right" w:leader="underscore" w:pos="9060"/>
            </w:tabs>
            <w:rPr>
              <w:rFonts w:eastAsiaTheme="minorEastAsia" w:cstheme="minorBidi"/>
              <w:noProof/>
              <w:sz w:val="22"/>
              <w:lang w:eastAsia="fr-CH"/>
            </w:rPr>
          </w:pPr>
          <w:hyperlink w:anchor="_Toc421060773" w:history="1">
            <w:r w:rsidR="009A26E3" w:rsidRPr="001E20BA">
              <w:rPr>
                <w:rStyle w:val="Lienhypertexte"/>
                <w:rFonts w:cstheme="minorHAnsi"/>
                <w:noProof/>
              </w:rPr>
              <w:t>4.3.3.</w:t>
            </w:r>
            <w:r w:rsidR="009A26E3" w:rsidRPr="001E20BA">
              <w:rPr>
                <w:rStyle w:val="Lienhypertexte"/>
                <w:noProof/>
              </w:rPr>
              <w:t xml:space="preserve"> Troisième itération</w:t>
            </w:r>
            <w:r w:rsidR="009A26E3">
              <w:rPr>
                <w:noProof/>
                <w:webHidden/>
              </w:rPr>
              <w:tab/>
            </w:r>
            <w:r w:rsidR="009A26E3">
              <w:rPr>
                <w:noProof/>
                <w:webHidden/>
              </w:rPr>
              <w:fldChar w:fldCharType="begin"/>
            </w:r>
            <w:r w:rsidR="009A26E3">
              <w:rPr>
                <w:noProof/>
                <w:webHidden/>
              </w:rPr>
              <w:instrText xml:space="preserve"> PAGEREF _Toc421060773 \h </w:instrText>
            </w:r>
            <w:r w:rsidR="009A26E3">
              <w:rPr>
                <w:noProof/>
                <w:webHidden/>
              </w:rPr>
            </w:r>
            <w:r w:rsidR="009A26E3">
              <w:rPr>
                <w:noProof/>
                <w:webHidden/>
              </w:rPr>
              <w:fldChar w:fldCharType="separate"/>
            </w:r>
            <w:r w:rsidR="00F04C99">
              <w:rPr>
                <w:noProof/>
                <w:webHidden/>
              </w:rPr>
              <w:t>12</w:t>
            </w:r>
            <w:r w:rsidR="009A26E3">
              <w:rPr>
                <w:noProof/>
                <w:webHidden/>
              </w:rPr>
              <w:fldChar w:fldCharType="end"/>
            </w:r>
          </w:hyperlink>
        </w:p>
        <w:p w14:paraId="29321BC6" w14:textId="77777777" w:rsidR="009A26E3" w:rsidRDefault="00E148CF">
          <w:pPr>
            <w:pStyle w:val="TM3"/>
            <w:tabs>
              <w:tab w:val="right" w:leader="underscore" w:pos="9060"/>
            </w:tabs>
            <w:rPr>
              <w:rFonts w:eastAsiaTheme="minorEastAsia" w:cstheme="minorBidi"/>
              <w:noProof/>
              <w:sz w:val="22"/>
              <w:lang w:eastAsia="fr-CH"/>
            </w:rPr>
          </w:pPr>
          <w:hyperlink w:anchor="_Toc421060774" w:history="1">
            <w:r w:rsidR="009A26E3" w:rsidRPr="001E20BA">
              <w:rPr>
                <w:rStyle w:val="Lienhypertexte"/>
                <w:rFonts w:cstheme="minorHAnsi"/>
                <w:noProof/>
              </w:rPr>
              <w:t>4.3.4.</w:t>
            </w:r>
            <w:r w:rsidR="009A26E3" w:rsidRPr="001E20BA">
              <w:rPr>
                <w:rStyle w:val="Lienhypertexte"/>
                <w:noProof/>
              </w:rPr>
              <w:t xml:space="preserve"> Quatrième itération</w:t>
            </w:r>
            <w:r w:rsidR="009A26E3">
              <w:rPr>
                <w:noProof/>
                <w:webHidden/>
              </w:rPr>
              <w:tab/>
            </w:r>
            <w:r w:rsidR="009A26E3">
              <w:rPr>
                <w:noProof/>
                <w:webHidden/>
              </w:rPr>
              <w:fldChar w:fldCharType="begin"/>
            </w:r>
            <w:r w:rsidR="009A26E3">
              <w:rPr>
                <w:noProof/>
                <w:webHidden/>
              </w:rPr>
              <w:instrText xml:space="preserve"> PAGEREF _Toc421060774 \h </w:instrText>
            </w:r>
            <w:r w:rsidR="009A26E3">
              <w:rPr>
                <w:noProof/>
                <w:webHidden/>
              </w:rPr>
            </w:r>
            <w:r w:rsidR="009A26E3">
              <w:rPr>
                <w:noProof/>
                <w:webHidden/>
              </w:rPr>
              <w:fldChar w:fldCharType="separate"/>
            </w:r>
            <w:r w:rsidR="00F04C99">
              <w:rPr>
                <w:noProof/>
                <w:webHidden/>
              </w:rPr>
              <w:t>13</w:t>
            </w:r>
            <w:r w:rsidR="009A26E3">
              <w:rPr>
                <w:noProof/>
                <w:webHidden/>
              </w:rPr>
              <w:fldChar w:fldCharType="end"/>
            </w:r>
          </w:hyperlink>
        </w:p>
        <w:p w14:paraId="02605153" w14:textId="77777777" w:rsidR="009A26E3" w:rsidRDefault="00E148CF">
          <w:pPr>
            <w:pStyle w:val="TM3"/>
            <w:tabs>
              <w:tab w:val="right" w:leader="underscore" w:pos="9060"/>
            </w:tabs>
            <w:rPr>
              <w:rFonts w:eastAsiaTheme="minorEastAsia" w:cstheme="minorBidi"/>
              <w:noProof/>
              <w:sz w:val="22"/>
              <w:lang w:eastAsia="fr-CH"/>
            </w:rPr>
          </w:pPr>
          <w:hyperlink w:anchor="_Toc421060775" w:history="1">
            <w:r w:rsidR="009A26E3" w:rsidRPr="001E20BA">
              <w:rPr>
                <w:rStyle w:val="Lienhypertexte"/>
                <w:rFonts w:cstheme="minorHAnsi"/>
                <w:noProof/>
              </w:rPr>
              <w:t>4.3.5.</w:t>
            </w:r>
            <w:r w:rsidR="009A26E3" w:rsidRPr="001E20BA">
              <w:rPr>
                <w:rStyle w:val="Lienhypertexte"/>
                <w:noProof/>
              </w:rPr>
              <w:t xml:space="preserve"> Cinquième itération</w:t>
            </w:r>
            <w:r w:rsidR="009A26E3">
              <w:rPr>
                <w:noProof/>
                <w:webHidden/>
              </w:rPr>
              <w:tab/>
            </w:r>
            <w:r w:rsidR="009A26E3">
              <w:rPr>
                <w:noProof/>
                <w:webHidden/>
              </w:rPr>
              <w:fldChar w:fldCharType="begin"/>
            </w:r>
            <w:r w:rsidR="009A26E3">
              <w:rPr>
                <w:noProof/>
                <w:webHidden/>
              </w:rPr>
              <w:instrText xml:space="preserve"> PAGEREF _Toc421060775 \h </w:instrText>
            </w:r>
            <w:r w:rsidR="009A26E3">
              <w:rPr>
                <w:noProof/>
                <w:webHidden/>
              </w:rPr>
            </w:r>
            <w:r w:rsidR="009A26E3">
              <w:rPr>
                <w:noProof/>
                <w:webHidden/>
              </w:rPr>
              <w:fldChar w:fldCharType="separate"/>
            </w:r>
            <w:r w:rsidR="00F04C99">
              <w:rPr>
                <w:noProof/>
                <w:webHidden/>
              </w:rPr>
              <w:t>14</w:t>
            </w:r>
            <w:r w:rsidR="009A26E3">
              <w:rPr>
                <w:noProof/>
                <w:webHidden/>
              </w:rPr>
              <w:fldChar w:fldCharType="end"/>
            </w:r>
          </w:hyperlink>
        </w:p>
        <w:p w14:paraId="441CA130" w14:textId="77777777" w:rsidR="009A26E3" w:rsidRDefault="00E148CF">
          <w:pPr>
            <w:pStyle w:val="TM3"/>
            <w:tabs>
              <w:tab w:val="right" w:leader="underscore" w:pos="9060"/>
            </w:tabs>
            <w:rPr>
              <w:rFonts w:eastAsiaTheme="minorEastAsia" w:cstheme="minorBidi"/>
              <w:noProof/>
              <w:sz w:val="22"/>
              <w:lang w:eastAsia="fr-CH"/>
            </w:rPr>
          </w:pPr>
          <w:hyperlink w:anchor="_Toc421060776" w:history="1">
            <w:r w:rsidR="009A26E3" w:rsidRPr="001E20BA">
              <w:rPr>
                <w:rStyle w:val="Lienhypertexte"/>
                <w:rFonts w:cstheme="minorHAnsi"/>
                <w:noProof/>
              </w:rPr>
              <w:t>4.3.6.</w:t>
            </w:r>
            <w:r w:rsidR="009A26E3" w:rsidRPr="001E20BA">
              <w:rPr>
                <w:rStyle w:val="Lienhypertexte"/>
                <w:noProof/>
              </w:rPr>
              <w:t xml:space="preserve"> Sixième itération</w:t>
            </w:r>
            <w:r w:rsidR="009A26E3">
              <w:rPr>
                <w:noProof/>
                <w:webHidden/>
              </w:rPr>
              <w:tab/>
            </w:r>
            <w:r w:rsidR="009A26E3">
              <w:rPr>
                <w:noProof/>
                <w:webHidden/>
              </w:rPr>
              <w:fldChar w:fldCharType="begin"/>
            </w:r>
            <w:r w:rsidR="009A26E3">
              <w:rPr>
                <w:noProof/>
                <w:webHidden/>
              </w:rPr>
              <w:instrText xml:space="preserve"> PAGEREF _Toc421060776 \h </w:instrText>
            </w:r>
            <w:r w:rsidR="009A26E3">
              <w:rPr>
                <w:noProof/>
                <w:webHidden/>
              </w:rPr>
            </w:r>
            <w:r w:rsidR="009A26E3">
              <w:rPr>
                <w:noProof/>
                <w:webHidden/>
              </w:rPr>
              <w:fldChar w:fldCharType="separate"/>
            </w:r>
            <w:r w:rsidR="00F04C99">
              <w:rPr>
                <w:noProof/>
                <w:webHidden/>
              </w:rPr>
              <w:t>15</w:t>
            </w:r>
            <w:r w:rsidR="009A26E3">
              <w:rPr>
                <w:noProof/>
                <w:webHidden/>
              </w:rPr>
              <w:fldChar w:fldCharType="end"/>
            </w:r>
          </w:hyperlink>
        </w:p>
        <w:p w14:paraId="19608596" w14:textId="77777777" w:rsidR="009A26E3" w:rsidRDefault="00E148CF">
          <w:pPr>
            <w:pStyle w:val="TM3"/>
            <w:tabs>
              <w:tab w:val="right" w:leader="underscore" w:pos="9060"/>
            </w:tabs>
            <w:rPr>
              <w:rFonts w:eastAsiaTheme="minorEastAsia" w:cstheme="minorBidi"/>
              <w:noProof/>
              <w:sz w:val="22"/>
              <w:lang w:eastAsia="fr-CH"/>
            </w:rPr>
          </w:pPr>
          <w:hyperlink w:anchor="_Toc421060777" w:history="1">
            <w:r w:rsidR="009A26E3" w:rsidRPr="001E20BA">
              <w:rPr>
                <w:rStyle w:val="Lienhypertexte"/>
                <w:rFonts w:cstheme="minorHAnsi"/>
                <w:noProof/>
              </w:rPr>
              <w:t>4.3.7.</w:t>
            </w:r>
            <w:r w:rsidR="009A26E3" w:rsidRPr="001E20BA">
              <w:rPr>
                <w:rStyle w:val="Lienhypertexte"/>
                <w:noProof/>
              </w:rPr>
              <w:t xml:space="preserve"> Septième itération</w:t>
            </w:r>
            <w:r w:rsidR="009A26E3">
              <w:rPr>
                <w:noProof/>
                <w:webHidden/>
              </w:rPr>
              <w:tab/>
            </w:r>
            <w:r w:rsidR="009A26E3">
              <w:rPr>
                <w:noProof/>
                <w:webHidden/>
              </w:rPr>
              <w:fldChar w:fldCharType="begin"/>
            </w:r>
            <w:r w:rsidR="009A26E3">
              <w:rPr>
                <w:noProof/>
                <w:webHidden/>
              </w:rPr>
              <w:instrText xml:space="preserve"> PAGEREF _Toc421060777 \h </w:instrText>
            </w:r>
            <w:r w:rsidR="009A26E3">
              <w:rPr>
                <w:noProof/>
                <w:webHidden/>
              </w:rPr>
            </w:r>
            <w:r w:rsidR="009A26E3">
              <w:rPr>
                <w:noProof/>
                <w:webHidden/>
              </w:rPr>
              <w:fldChar w:fldCharType="separate"/>
            </w:r>
            <w:r w:rsidR="00F04C99">
              <w:rPr>
                <w:noProof/>
                <w:webHidden/>
              </w:rPr>
              <w:t>16</w:t>
            </w:r>
            <w:r w:rsidR="009A26E3">
              <w:rPr>
                <w:noProof/>
                <w:webHidden/>
              </w:rPr>
              <w:fldChar w:fldCharType="end"/>
            </w:r>
          </w:hyperlink>
        </w:p>
        <w:p w14:paraId="26F17920" w14:textId="77777777" w:rsidR="009A26E3" w:rsidRDefault="00E148CF">
          <w:pPr>
            <w:pStyle w:val="TM3"/>
            <w:tabs>
              <w:tab w:val="right" w:leader="underscore" w:pos="9060"/>
            </w:tabs>
            <w:rPr>
              <w:rFonts w:eastAsiaTheme="minorEastAsia" w:cstheme="minorBidi"/>
              <w:noProof/>
              <w:sz w:val="22"/>
              <w:lang w:eastAsia="fr-CH"/>
            </w:rPr>
          </w:pPr>
          <w:hyperlink w:anchor="_Toc421060778" w:history="1">
            <w:r w:rsidR="009A26E3" w:rsidRPr="001E20BA">
              <w:rPr>
                <w:rStyle w:val="Lienhypertexte"/>
                <w:rFonts w:cstheme="minorHAnsi"/>
                <w:noProof/>
              </w:rPr>
              <w:t>4.3.8.</w:t>
            </w:r>
            <w:r w:rsidR="009A26E3" w:rsidRPr="001E20BA">
              <w:rPr>
                <w:rStyle w:val="Lienhypertexte"/>
                <w:noProof/>
              </w:rPr>
              <w:t xml:space="preserve"> Huitième itération</w:t>
            </w:r>
            <w:r w:rsidR="009A26E3">
              <w:rPr>
                <w:noProof/>
                <w:webHidden/>
              </w:rPr>
              <w:tab/>
            </w:r>
            <w:r w:rsidR="009A26E3">
              <w:rPr>
                <w:noProof/>
                <w:webHidden/>
              </w:rPr>
              <w:fldChar w:fldCharType="begin"/>
            </w:r>
            <w:r w:rsidR="009A26E3">
              <w:rPr>
                <w:noProof/>
                <w:webHidden/>
              </w:rPr>
              <w:instrText xml:space="preserve"> PAGEREF _Toc421060778 \h </w:instrText>
            </w:r>
            <w:r w:rsidR="009A26E3">
              <w:rPr>
                <w:noProof/>
                <w:webHidden/>
              </w:rPr>
            </w:r>
            <w:r w:rsidR="009A26E3">
              <w:rPr>
                <w:noProof/>
                <w:webHidden/>
              </w:rPr>
              <w:fldChar w:fldCharType="separate"/>
            </w:r>
            <w:r w:rsidR="00F04C99">
              <w:rPr>
                <w:noProof/>
                <w:webHidden/>
              </w:rPr>
              <w:t>16</w:t>
            </w:r>
            <w:r w:rsidR="009A26E3">
              <w:rPr>
                <w:noProof/>
                <w:webHidden/>
              </w:rPr>
              <w:fldChar w:fldCharType="end"/>
            </w:r>
          </w:hyperlink>
        </w:p>
        <w:p w14:paraId="18C08BDB" w14:textId="77777777" w:rsidR="009A26E3" w:rsidRDefault="00E148CF">
          <w:pPr>
            <w:pStyle w:val="TM3"/>
            <w:tabs>
              <w:tab w:val="right" w:leader="underscore" w:pos="9060"/>
            </w:tabs>
            <w:rPr>
              <w:rFonts w:eastAsiaTheme="minorEastAsia" w:cstheme="minorBidi"/>
              <w:noProof/>
              <w:sz w:val="22"/>
              <w:lang w:eastAsia="fr-CH"/>
            </w:rPr>
          </w:pPr>
          <w:hyperlink w:anchor="_Toc421060779" w:history="1">
            <w:r w:rsidR="009A26E3" w:rsidRPr="001E20BA">
              <w:rPr>
                <w:rStyle w:val="Lienhypertexte"/>
                <w:rFonts w:cstheme="minorHAnsi"/>
                <w:noProof/>
              </w:rPr>
              <w:t>4.3.9.</w:t>
            </w:r>
            <w:r w:rsidR="009A26E3" w:rsidRPr="001E20BA">
              <w:rPr>
                <w:rStyle w:val="Lienhypertexte"/>
                <w:noProof/>
              </w:rPr>
              <w:t xml:space="preserve"> Présentation</w:t>
            </w:r>
            <w:r w:rsidR="009A26E3">
              <w:rPr>
                <w:noProof/>
                <w:webHidden/>
              </w:rPr>
              <w:tab/>
            </w:r>
            <w:r w:rsidR="009A26E3">
              <w:rPr>
                <w:noProof/>
                <w:webHidden/>
              </w:rPr>
              <w:fldChar w:fldCharType="begin"/>
            </w:r>
            <w:r w:rsidR="009A26E3">
              <w:rPr>
                <w:noProof/>
                <w:webHidden/>
              </w:rPr>
              <w:instrText xml:space="preserve"> PAGEREF _Toc421060779 \h </w:instrText>
            </w:r>
            <w:r w:rsidR="009A26E3">
              <w:rPr>
                <w:noProof/>
                <w:webHidden/>
              </w:rPr>
            </w:r>
            <w:r w:rsidR="009A26E3">
              <w:rPr>
                <w:noProof/>
                <w:webHidden/>
              </w:rPr>
              <w:fldChar w:fldCharType="separate"/>
            </w:r>
            <w:r w:rsidR="00F04C99">
              <w:rPr>
                <w:noProof/>
                <w:webHidden/>
              </w:rPr>
              <w:t>16</w:t>
            </w:r>
            <w:r w:rsidR="009A26E3">
              <w:rPr>
                <w:noProof/>
                <w:webHidden/>
              </w:rPr>
              <w:fldChar w:fldCharType="end"/>
            </w:r>
          </w:hyperlink>
        </w:p>
        <w:p w14:paraId="2DC2121F" w14:textId="77777777" w:rsidR="009A26E3" w:rsidRDefault="00E148CF">
          <w:pPr>
            <w:pStyle w:val="TM1"/>
            <w:tabs>
              <w:tab w:val="right" w:leader="underscore" w:pos="9060"/>
            </w:tabs>
            <w:rPr>
              <w:rFonts w:eastAsiaTheme="minorEastAsia" w:cstheme="minorBidi"/>
              <w:b w:val="0"/>
              <w:noProof/>
              <w:sz w:val="22"/>
              <w:lang w:eastAsia="fr-CH"/>
            </w:rPr>
          </w:pPr>
          <w:hyperlink w:anchor="_Toc421060780" w:history="1">
            <w:r w:rsidR="009A26E3" w:rsidRPr="001E20BA">
              <w:rPr>
                <w:rStyle w:val="Lienhypertexte"/>
                <w:rFonts w:cstheme="minorHAnsi"/>
                <w:noProof/>
              </w:rPr>
              <w:t>5.</w:t>
            </w:r>
            <w:r w:rsidR="009A26E3" w:rsidRPr="001E20BA">
              <w:rPr>
                <w:rStyle w:val="Lienhypertexte"/>
                <w:noProof/>
              </w:rPr>
              <w:t xml:space="preserve"> Implémentation</w:t>
            </w:r>
            <w:r w:rsidR="009A26E3">
              <w:rPr>
                <w:noProof/>
                <w:webHidden/>
              </w:rPr>
              <w:tab/>
            </w:r>
            <w:r w:rsidR="009A26E3">
              <w:rPr>
                <w:noProof/>
                <w:webHidden/>
              </w:rPr>
              <w:fldChar w:fldCharType="begin"/>
            </w:r>
            <w:r w:rsidR="009A26E3">
              <w:rPr>
                <w:noProof/>
                <w:webHidden/>
              </w:rPr>
              <w:instrText xml:space="preserve"> PAGEREF _Toc421060780 \h </w:instrText>
            </w:r>
            <w:r w:rsidR="009A26E3">
              <w:rPr>
                <w:noProof/>
                <w:webHidden/>
              </w:rPr>
            </w:r>
            <w:r w:rsidR="009A26E3">
              <w:rPr>
                <w:noProof/>
                <w:webHidden/>
              </w:rPr>
              <w:fldChar w:fldCharType="separate"/>
            </w:r>
            <w:r w:rsidR="00F04C99">
              <w:rPr>
                <w:noProof/>
                <w:webHidden/>
              </w:rPr>
              <w:t>17</w:t>
            </w:r>
            <w:r w:rsidR="009A26E3">
              <w:rPr>
                <w:noProof/>
                <w:webHidden/>
              </w:rPr>
              <w:fldChar w:fldCharType="end"/>
            </w:r>
          </w:hyperlink>
        </w:p>
        <w:p w14:paraId="093E06A2" w14:textId="77777777" w:rsidR="009A26E3" w:rsidRDefault="00E148CF">
          <w:pPr>
            <w:pStyle w:val="TM2"/>
            <w:tabs>
              <w:tab w:val="right" w:leader="underscore" w:pos="9060"/>
            </w:tabs>
            <w:rPr>
              <w:rFonts w:eastAsiaTheme="minorEastAsia" w:cstheme="minorBidi"/>
              <w:noProof/>
              <w:sz w:val="22"/>
              <w:lang w:eastAsia="fr-CH"/>
            </w:rPr>
          </w:pPr>
          <w:hyperlink w:anchor="_Toc421060781" w:history="1">
            <w:r w:rsidR="009A26E3" w:rsidRPr="001E20BA">
              <w:rPr>
                <w:rStyle w:val="Lienhypertexte"/>
                <w:rFonts w:cstheme="minorHAnsi"/>
                <w:noProof/>
              </w:rPr>
              <w:t>5.1.</w:t>
            </w:r>
            <w:r w:rsidR="009A26E3" w:rsidRPr="001E20BA">
              <w:rPr>
                <w:rStyle w:val="Lienhypertexte"/>
                <w:noProof/>
              </w:rPr>
              <w:t xml:space="preserve"> Serveur</w:t>
            </w:r>
            <w:r w:rsidR="009A26E3">
              <w:rPr>
                <w:noProof/>
                <w:webHidden/>
              </w:rPr>
              <w:tab/>
            </w:r>
            <w:r w:rsidR="009A26E3">
              <w:rPr>
                <w:noProof/>
                <w:webHidden/>
              </w:rPr>
              <w:fldChar w:fldCharType="begin"/>
            </w:r>
            <w:r w:rsidR="009A26E3">
              <w:rPr>
                <w:noProof/>
                <w:webHidden/>
              </w:rPr>
              <w:instrText xml:space="preserve"> PAGEREF _Toc421060781 \h </w:instrText>
            </w:r>
            <w:r w:rsidR="009A26E3">
              <w:rPr>
                <w:noProof/>
                <w:webHidden/>
              </w:rPr>
            </w:r>
            <w:r w:rsidR="009A26E3">
              <w:rPr>
                <w:noProof/>
                <w:webHidden/>
              </w:rPr>
              <w:fldChar w:fldCharType="separate"/>
            </w:r>
            <w:r w:rsidR="00F04C99">
              <w:rPr>
                <w:noProof/>
                <w:webHidden/>
              </w:rPr>
              <w:t>17</w:t>
            </w:r>
            <w:r w:rsidR="009A26E3">
              <w:rPr>
                <w:noProof/>
                <w:webHidden/>
              </w:rPr>
              <w:fldChar w:fldCharType="end"/>
            </w:r>
          </w:hyperlink>
        </w:p>
        <w:p w14:paraId="2B912063" w14:textId="77777777" w:rsidR="009A26E3" w:rsidRDefault="00E148CF">
          <w:pPr>
            <w:pStyle w:val="TM2"/>
            <w:tabs>
              <w:tab w:val="right" w:leader="underscore" w:pos="9060"/>
            </w:tabs>
            <w:rPr>
              <w:rFonts w:eastAsiaTheme="minorEastAsia" w:cstheme="minorBidi"/>
              <w:noProof/>
              <w:sz w:val="22"/>
              <w:lang w:eastAsia="fr-CH"/>
            </w:rPr>
          </w:pPr>
          <w:hyperlink w:anchor="_Toc421060782" w:history="1">
            <w:r w:rsidR="009A26E3" w:rsidRPr="001E20BA">
              <w:rPr>
                <w:rStyle w:val="Lienhypertexte"/>
                <w:rFonts w:cstheme="minorHAnsi"/>
                <w:noProof/>
              </w:rPr>
              <w:t>5.2.</w:t>
            </w:r>
            <w:r w:rsidR="009A26E3" w:rsidRPr="001E20BA">
              <w:rPr>
                <w:rStyle w:val="Lienhypertexte"/>
                <w:noProof/>
              </w:rPr>
              <w:t xml:space="preserve"> Client</w:t>
            </w:r>
            <w:r w:rsidR="009A26E3">
              <w:rPr>
                <w:noProof/>
                <w:webHidden/>
              </w:rPr>
              <w:tab/>
            </w:r>
            <w:r w:rsidR="009A26E3">
              <w:rPr>
                <w:noProof/>
                <w:webHidden/>
              </w:rPr>
              <w:fldChar w:fldCharType="begin"/>
            </w:r>
            <w:r w:rsidR="009A26E3">
              <w:rPr>
                <w:noProof/>
                <w:webHidden/>
              </w:rPr>
              <w:instrText xml:space="preserve"> PAGEREF _Toc421060782 \h </w:instrText>
            </w:r>
            <w:r w:rsidR="009A26E3">
              <w:rPr>
                <w:noProof/>
                <w:webHidden/>
              </w:rPr>
            </w:r>
            <w:r w:rsidR="009A26E3">
              <w:rPr>
                <w:noProof/>
                <w:webHidden/>
              </w:rPr>
              <w:fldChar w:fldCharType="separate"/>
            </w:r>
            <w:r w:rsidR="00F04C99">
              <w:rPr>
                <w:noProof/>
                <w:webHidden/>
              </w:rPr>
              <w:t>17</w:t>
            </w:r>
            <w:r w:rsidR="009A26E3">
              <w:rPr>
                <w:noProof/>
                <w:webHidden/>
              </w:rPr>
              <w:fldChar w:fldCharType="end"/>
            </w:r>
          </w:hyperlink>
        </w:p>
        <w:p w14:paraId="79943DE5" w14:textId="77777777" w:rsidR="009A26E3" w:rsidRDefault="00E148CF">
          <w:pPr>
            <w:pStyle w:val="TM2"/>
            <w:tabs>
              <w:tab w:val="right" w:leader="underscore" w:pos="9060"/>
            </w:tabs>
            <w:rPr>
              <w:rFonts w:eastAsiaTheme="minorEastAsia" w:cstheme="minorBidi"/>
              <w:noProof/>
              <w:sz w:val="22"/>
              <w:lang w:eastAsia="fr-CH"/>
            </w:rPr>
          </w:pPr>
          <w:hyperlink w:anchor="_Toc421060783" w:history="1">
            <w:r w:rsidR="009A26E3" w:rsidRPr="001E20BA">
              <w:rPr>
                <w:rStyle w:val="Lienhypertexte"/>
                <w:rFonts w:cstheme="minorHAnsi"/>
                <w:noProof/>
              </w:rPr>
              <w:t>5.3.</w:t>
            </w:r>
            <w:r w:rsidR="009A26E3" w:rsidRPr="001E20BA">
              <w:rPr>
                <w:rStyle w:val="Lienhypertexte"/>
                <w:noProof/>
              </w:rPr>
              <w:t xml:space="preserve"> Client espion</w:t>
            </w:r>
            <w:r w:rsidR="009A26E3">
              <w:rPr>
                <w:noProof/>
                <w:webHidden/>
              </w:rPr>
              <w:tab/>
            </w:r>
            <w:r w:rsidR="009A26E3">
              <w:rPr>
                <w:noProof/>
                <w:webHidden/>
              </w:rPr>
              <w:fldChar w:fldCharType="begin"/>
            </w:r>
            <w:r w:rsidR="009A26E3">
              <w:rPr>
                <w:noProof/>
                <w:webHidden/>
              </w:rPr>
              <w:instrText xml:space="preserve"> PAGEREF _Toc421060783 \h </w:instrText>
            </w:r>
            <w:r w:rsidR="009A26E3">
              <w:rPr>
                <w:noProof/>
                <w:webHidden/>
              </w:rPr>
            </w:r>
            <w:r w:rsidR="009A26E3">
              <w:rPr>
                <w:noProof/>
                <w:webHidden/>
              </w:rPr>
              <w:fldChar w:fldCharType="separate"/>
            </w:r>
            <w:r w:rsidR="00F04C99">
              <w:rPr>
                <w:noProof/>
                <w:webHidden/>
              </w:rPr>
              <w:t>17</w:t>
            </w:r>
            <w:r w:rsidR="009A26E3">
              <w:rPr>
                <w:noProof/>
                <w:webHidden/>
              </w:rPr>
              <w:fldChar w:fldCharType="end"/>
            </w:r>
          </w:hyperlink>
        </w:p>
        <w:p w14:paraId="4717626B" w14:textId="77777777" w:rsidR="009A26E3" w:rsidRDefault="00E148CF">
          <w:pPr>
            <w:pStyle w:val="TM2"/>
            <w:tabs>
              <w:tab w:val="right" w:leader="underscore" w:pos="9060"/>
            </w:tabs>
            <w:rPr>
              <w:rFonts w:eastAsiaTheme="minorEastAsia" w:cstheme="minorBidi"/>
              <w:noProof/>
              <w:sz w:val="22"/>
              <w:lang w:eastAsia="fr-CH"/>
            </w:rPr>
          </w:pPr>
          <w:hyperlink w:anchor="_Toc421060784" w:history="1">
            <w:r w:rsidR="009A26E3" w:rsidRPr="001E20BA">
              <w:rPr>
                <w:rStyle w:val="Lienhypertexte"/>
                <w:rFonts w:cstheme="minorHAnsi"/>
                <w:noProof/>
              </w:rPr>
              <w:t>5.4.</w:t>
            </w:r>
            <w:r w:rsidR="009A26E3" w:rsidRPr="001E20BA">
              <w:rPr>
                <w:rStyle w:val="Lienhypertexte"/>
                <w:noProof/>
              </w:rPr>
              <w:t xml:space="preserve"> Base de données</w:t>
            </w:r>
            <w:r w:rsidR="009A26E3">
              <w:rPr>
                <w:noProof/>
                <w:webHidden/>
              </w:rPr>
              <w:tab/>
            </w:r>
            <w:r w:rsidR="009A26E3">
              <w:rPr>
                <w:noProof/>
                <w:webHidden/>
              </w:rPr>
              <w:fldChar w:fldCharType="begin"/>
            </w:r>
            <w:r w:rsidR="009A26E3">
              <w:rPr>
                <w:noProof/>
                <w:webHidden/>
              </w:rPr>
              <w:instrText xml:space="preserve"> PAGEREF _Toc421060784 \h </w:instrText>
            </w:r>
            <w:r w:rsidR="009A26E3">
              <w:rPr>
                <w:noProof/>
                <w:webHidden/>
              </w:rPr>
            </w:r>
            <w:r w:rsidR="009A26E3">
              <w:rPr>
                <w:noProof/>
                <w:webHidden/>
              </w:rPr>
              <w:fldChar w:fldCharType="separate"/>
            </w:r>
            <w:r w:rsidR="00F04C99">
              <w:rPr>
                <w:noProof/>
                <w:webHidden/>
              </w:rPr>
              <w:t>17</w:t>
            </w:r>
            <w:r w:rsidR="009A26E3">
              <w:rPr>
                <w:noProof/>
                <w:webHidden/>
              </w:rPr>
              <w:fldChar w:fldCharType="end"/>
            </w:r>
          </w:hyperlink>
        </w:p>
        <w:p w14:paraId="67276FD2" w14:textId="77777777" w:rsidR="009A26E3" w:rsidRDefault="00E148CF">
          <w:pPr>
            <w:pStyle w:val="TM2"/>
            <w:tabs>
              <w:tab w:val="right" w:leader="underscore" w:pos="9060"/>
            </w:tabs>
            <w:rPr>
              <w:rFonts w:eastAsiaTheme="minorEastAsia" w:cstheme="minorBidi"/>
              <w:noProof/>
              <w:sz w:val="22"/>
              <w:lang w:eastAsia="fr-CH"/>
            </w:rPr>
          </w:pPr>
          <w:hyperlink w:anchor="_Toc421060785" w:history="1">
            <w:r w:rsidR="009A26E3" w:rsidRPr="001E20BA">
              <w:rPr>
                <w:rStyle w:val="Lienhypertexte"/>
                <w:rFonts w:cstheme="minorHAnsi"/>
                <w:noProof/>
              </w:rPr>
              <w:t>5.5.</w:t>
            </w:r>
            <w:r w:rsidR="009A26E3" w:rsidRPr="001E20BA">
              <w:rPr>
                <w:rStyle w:val="Lienhypertexte"/>
                <w:noProof/>
              </w:rPr>
              <w:t xml:space="preserve"> Communication client-serveur</w:t>
            </w:r>
            <w:r w:rsidR="009A26E3">
              <w:rPr>
                <w:noProof/>
                <w:webHidden/>
              </w:rPr>
              <w:tab/>
            </w:r>
            <w:r w:rsidR="009A26E3">
              <w:rPr>
                <w:noProof/>
                <w:webHidden/>
              </w:rPr>
              <w:fldChar w:fldCharType="begin"/>
            </w:r>
            <w:r w:rsidR="009A26E3">
              <w:rPr>
                <w:noProof/>
                <w:webHidden/>
              </w:rPr>
              <w:instrText xml:space="preserve"> PAGEREF _Toc421060785 \h </w:instrText>
            </w:r>
            <w:r w:rsidR="009A26E3">
              <w:rPr>
                <w:noProof/>
                <w:webHidden/>
              </w:rPr>
            </w:r>
            <w:r w:rsidR="009A26E3">
              <w:rPr>
                <w:noProof/>
                <w:webHidden/>
              </w:rPr>
              <w:fldChar w:fldCharType="separate"/>
            </w:r>
            <w:r w:rsidR="00F04C99">
              <w:rPr>
                <w:noProof/>
                <w:webHidden/>
              </w:rPr>
              <w:t>18</w:t>
            </w:r>
            <w:r w:rsidR="009A26E3">
              <w:rPr>
                <w:noProof/>
                <w:webHidden/>
              </w:rPr>
              <w:fldChar w:fldCharType="end"/>
            </w:r>
          </w:hyperlink>
        </w:p>
        <w:p w14:paraId="6EF9BA08" w14:textId="77777777" w:rsidR="009A26E3" w:rsidRDefault="00E148CF">
          <w:pPr>
            <w:pStyle w:val="TM2"/>
            <w:tabs>
              <w:tab w:val="right" w:leader="underscore" w:pos="9060"/>
            </w:tabs>
            <w:rPr>
              <w:rFonts w:eastAsiaTheme="minorEastAsia" w:cstheme="minorBidi"/>
              <w:noProof/>
              <w:sz w:val="22"/>
              <w:lang w:eastAsia="fr-CH"/>
            </w:rPr>
          </w:pPr>
          <w:hyperlink w:anchor="_Toc421060786" w:history="1">
            <w:r w:rsidR="009A26E3" w:rsidRPr="001E20BA">
              <w:rPr>
                <w:rStyle w:val="Lienhypertexte"/>
                <w:rFonts w:cstheme="minorHAnsi"/>
                <w:noProof/>
              </w:rPr>
              <w:t>5.6.</w:t>
            </w:r>
            <w:r w:rsidR="009A26E3" w:rsidRPr="001E20BA">
              <w:rPr>
                <w:rStyle w:val="Lienhypertexte"/>
                <w:noProof/>
              </w:rPr>
              <w:t xml:space="preserve"> Fenêtre nécessaires</w:t>
            </w:r>
            <w:r w:rsidR="009A26E3">
              <w:rPr>
                <w:noProof/>
                <w:webHidden/>
              </w:rPr>
              <w:tab/>
            </w:r>
            <w:r w:rsidR="009A26E3">
              <w:rPr>
                <w:noProof/>
                <w:webHidden/>
              </w:rPr>
              <w:fldChar w:fldCharType="begin"/>
            </w:r>
            <w:r w:rsidR="009A26E3">
              <w:rPr>
                <w:noProof/>
                <w:webHidden/>
              </w:rPr>
              <w:instrText xml:space="preserve"> PAGEREF _Toc421060786 \h </w:instrText>
            </w:r>
            <w:r w:rsidR="009A26E3">
              <w:rPr>
                <w:noProof/>
                <w:webHidden/>
              </w:rPr>
            </w:r>
            <w:r w:rsidR="009A26E3">
              <w:rPr>
                <w:noProof/>
                <w:webHidden/>
              </w:rPr>
              <w:fldChar w:fldCharType="separate"/>
            </w:r>
            <w:r w:rsidR="00F04C99">
              <w:rPr>
                <w:noProof/>
                <w:webHidden/>
              </w:rPr>
              <w:t>18</w:t>
            </w:r>
            <w:r w:rsidR="009A26E3">
              <w:rPr>
                <w:noProof/>
                <w:webHidden/>
              </w:rPr>
              <w:fldChar w:fldCharType="end"/>
            </w:r>
          </w:hyperlink>
        </w:p>
        <w:p w14:paraId="7D62B093" w14:textId="77777777" w:rsidR="009A26E3" w:rsidRDefault="00E148CF">
          <w:pPr>
            <w:pStyle w:val="TM2"/>
            <w:tabs>
              <w:tab w:val="right" w:leader="underscore" w:pos="9060"/>
            </w:tabs>
            <w:rPr>
              <w:rFonts w:eastAsiaTheme="minorEastAsia" w:cstheme="minorBidi"/>
              <w:noProof/>
              <w:sz w:val="22"/>
              <w:lang w:eastAsia="fr-CH"/>
            </w:rPr>
          </w:pPr>
          <w:hyperlink w:anchor="_Toc421060787" w:history="1">
            <w:r w:rsidR="009A26E3" w:rsidRPr="001E20BA">
              <w:rPr>
                <w:rStyle w:val="Lienhypertexte"/>
                <w:rFonts w:cstheme="minorHAnsi"/>
                <w:noProof/>
              </w:rPr>
              <w:t>5.7.</w:t>
            </w:r>
            <w:r w:rsidR="009A26E3" w:rsidRPr="001E20BA">
              <w:rPr>
                <w:rStyle w:val="Lienhypertexte"/>
                <w:noProof/>
              </w:rPr>
              <w:t xml:space="preserve"> Technologies utilisées</w:t>
            </w:r>
            <w:r w:rsidR="009A26E3">
              <w:rPr>
                <w:noProof/>
                <w:webHidden/>
              </w:rPr>
              <w:tab/>
            </w:r>
            <w:r w:rsidR="009A26E3">
              <w:rPr>
                <w:noProof/>
                <w:webHidden/>
              </w:rPr>
              <w:fldChar w:fldCharType="begin"/>
            </w:r>
            <w:r w:rsidR="009A26E3">
              <w:rPr>
                <w:noProof/>
                <w:webHidden/>
              </w:rPr>
              <w:instrText xml:space="preserve"> PAGEREF _Toc421060787 \h </w:instrText>
            </w:r>
            <w:r w:rsidR="009A26E3">
              <w:rPr>
                <w:noProof/>
                <w:webHidden/>
              </w:rPr>
            </w:r>
            <w:r w:rsidR="009A26E3">
              <w:rPr>
                <w:noProof/>
                <w:webHidden/>
              </w:rPr>
              <w:fldChar w:fldCharType="separate"/>
            </w:r>
            <w:r w:rsidR="00F04C99">
              <w:rPr>
                <w:noProof/>
                <w:webHidden/>
              </w:rPr>
              <w:t>18</w:t>
            </w:r>
            <w:r w:rsidR="009A26E3">
              <w:rPr>
                <w:noProof/>
                <w:webHidden/>
              </w:rPr>
              <w:fldChar w:fldCharType="end"/>
            </w:r>
          </w:hyperlink>
        </w:p>
        <w:p w14:paraId="02575329" w14:textId="6F75BDAB" w:rsidR="0029471A" w:rsidRDefault="002B253D" w:rsidP="0029471A">
          <w:pPr>
            <w:rPr>
              <w:b/>
              <w:bCs/>
              <w:lang w:val="fr-FR"/>
            </w:rPr>
          </w:pPr>
          <w:r>
            <w:rPr>
              <w:rFonts w:eastAsia="Times New Roman" w:cs="Times New Roman"/>
              <w:b/>
            </w:rPr>
            <w:fldChar w:fldCharType="end"/>
          </w:r>
        </w:p>
      </w:sdtContent>
    </w:sdt>
    <w:p w14:paraId="6B1E03A4" w14:textId="77777777" w:rsidR="0029471A" w:rsidRDefault="0029471A" w:rsidP="0029471A">
      <w:pPr>
        <w:spacing w:before="0" w:after="200" w:line="276" w:lineRule="auto"/>
        <w:jc w:val="left"/>
        <w:rPr>
          <w:b/>
          <w:bCs/>
          <w:lang w:val="fr-FR"/>
        </w:rPr>
      </w:pPr>
      <w:r>
        <w:rPr>
          <w:b/>
          <w:bCs/>
          <w:lang w:val="fr-FR"/>
        </w:rPr>
        <w:br w:type="page"/>
      </w:r>
    </w:p>
    <w:p w14:paraId="797E89D0" w14:textId="77777777" w:rsidR="0029471A" w:rsidRPr="0031117F" w:rsidRDefault="0029471A" w:rsidP="0029471A">
      <w:pPr>
        <w:pStyle w:val="Titre1"/>
      </w:pPr>
      <w:bookmarkStart w:id="0" w:name="_Toc421060750"/>
      <w:r>
        <w:lastRenderedPageBreak/>
        <w:t>Introduction</w:t>
      </w:r>
      <w:bookmarkEnd w:id="0"/>
    </w:p>
    <w:p w14:paraId="0679DC3D" w14:textId="69F4F56F" w:rsidR="0029471A" w:rsidRDefault="0029471A" w:rsidP="0029471A">
      <w:proofErr w:type="spellStart"/>
      <w:r>
        <w:t>WarTanks</w:t>
      </w:r>
      <w:proofErr w:type="spellEnd"/>
      <w:r>
        <w:t xml:space="preserve"> est un jeu de combat de tanks en 2 dimensions. Les combats se passent sur des cartes 2D en vue de dessus. Un combat oppose 2 joueurs ou plus dans un « </w:t>
      </w:r>
      <w:proofErr w:type="spellStart"/>
      <w:r w:rsidR="00077573" w:rsidRPr="00DA7282">
        <w:t>death</w:t>
      </w:r>
      <w:proofErr w:type="spellEnd"/>
      <w:r w:rsidR="00077573" w:rsidRPr="00DA7282">
        <w:t xml:space="preserve"> match</w:t>
      </w:r>
      <w:r>
        <w:t> » (matche à mort), c’est donc le dernier joueur en vie qui gagne la partie.</w:t>
      </w:r>
    </w:p>
    <w:p w14:paraId="47442DCF" w14:textId="5B5CB7D8" w:rsidR="00CA1F41" w:rsidRDefault="00CA1F41" w:rsidP="00CA1F41">
      <w:pPr>
        <w:pStyle w:val="Titre4nonrpertori"/>
      </w:pPr>
      <w:r>
        <w:t>Participants au projet :</w:t>
      </w:r>
    </w:p>
    <w:p w14:paraId="0F05C5F8" w14:textId="6B886F2B" w:rsidR="00CA1F41" w:rsidRPr="00CA1F41" w:rsidRDefault="00CA1F41" w:rsidP="0029471A">
      <w:pPr>
        <w:rPr>
          <w:lang w:val="en-US"/>
        </w:rPr>
      </w:pPr>
      <w:r w:rsidRPr="00945490">
        <w:rPr>
          <w:lang w:val="en-US"/>
        </w:rPr>
        <w:t xml:space="preserve">Simon Baehler, Armand Delessert, Benoit </w:t>
      </w:r>
      <w:proofErr w:type="spellStart"/>
      <w:r w:rsidRPr="00945490">
        <w:rPr>
          <w:lang w:val="en-US"/>
        </w:rPr>
        <w:t>Zuckschwerdt</w:t>
      </w:r>
      <w:proofErr w:type="spellEnd"/>
      <w:r>
        <w:rPr>
          <w:lang w:val="en-US"/>
        </w:rPr>
        <w:t xml:space="preserve">, </w:t>
      </w:r>
      <w:r w:rsidRPr="00945490">
        <w:rPr>
          <w:lang w:val="en-US"/>
        </w:rPr>
        <w:t>Ngueukam Djeuda Wilfried Karel</w:t>
      </w:r>
      <w:r>
        <w:rPr>
          <w:lang w:val="en-US"/>
        </w:rPr>
        <w:t>.</w:t>
      </w:r>
    </w:p>
    <w:p w14:paraId="60AA5C67" w14:textId="3F81E271" w:rsidR="00B1384B" w:rsidRDefault="00B1384B" w:rsidP="00B1384B">
      <w:pPr>
        <w:pStyle w:val="Titre1"/>
      </w:pPr>
      <w:bookmarkStart w:id="1" w:name="_Toc421060751"/>
      <w:r>
        <w:t>Fonctionnement général de l’application</w:t>
      </w:r>
      <w:bookmarkEnd w:id="1"/>
    </w:p>
    <w:p w14:paraId="487661F4" w14:textId="43D9BEF1" w:rsidR="00F2417B" w:rsidRDefault="00F2417B" w:rsidP="00F2417B">
      <w:r>
        <w:t>L’application sera séparée en 2 parties : un client et un serveur.</w:t>
      </w:r>
    </w:p>
    <w:p w14:paraId="7F8743F3" w14:textId="363BE3D4" w:rsidR="002C0D78" w:rsidRPr="00F2417B" w:rsidRDefault="002C0D78" w:rsidP="00F2417B">
      <w:r>
        <w:t>Note du 28 mai 2015 : Pour assurer que le projet sera terminé dans les délais, une diminution des objectifs du projet a été décidée. Les changements apportés au projet sont visibles dans la section « Déroulement d’une partie » ci-dessous ainsi que dans le planning des itérations (itération 5 et suivantes).</w:t>
      </w:r>
    </w:p>
    <w:p w14:paraId="52ACC87B" w14:textId="4BA7548A" w:rsidR="00397932" w:rsidRPr="00397932" w:rsidRDefault="00397932" w:rsidP="00397932">
      <w:pPr>
        <w:pStyle w:val="Titre2"/>
      </w:pPr>
      <w:bookmarkStart w:id="2" w:name="_Toc421060752"/>
      <w:r>
        <w:t>Rôle client-serveur</w:t>
      </w:r>
      <w:bookmarkEnd w:id="2"/>
    </w:p>
    <w:p w14:paraId="0A525379" w14:textId="55A59958" w:rsidR="00125244" w:rsidRDefault="00125244" w:rsidP="00397932">
      <w:pPr>
        <w:pStyle w:val="Titre3"/>
      </w:pPr>
      <w:bookmarkStart w:id="3" w:name="_Toc421060753"/>
      <w:r>
        <w:t>Le client</w:t>
      </w:r>
      <w:bookmarkEnd w:id="3"/>
    </w:p>
    <w:p w14:paraId="2BB232C8" w14:textId="567257EB" w:rsidR="00F4409B" w:rsidRDefault="00F4409B" w:rsidP="006A6114">
      <w:pPr>
        <w:pStyle w:val="Paragraphedeliste"/>
        <w:numPr>
          <w:ilvl w:val="0"/>
          <w:numId w:val="10"/>
        </w:numPr>
      </w:pPr>
      <w:r>
        <w:t>Créer un serveur pour démarrer une partie.</w:t>
      </w:r>
    </w:p>
    <w:p w14:paraId="78C5175A" w14:textId="2DC2DC1F" w:rsidR="00125244" w:rsidRDefault="00125244" w:rsidP="006A6114">
      <w:pPr>
        <w:pStyle w:val="Paragraphedeliste"/>
        <w:numPr>
          <w:ilvl w:val="0"/>
          <w:numId w:val="10"/>
        </w:numPr>
      </w:pPr>
      <w:r>
        <w:t>Récupère les appuis sur les touches effectués par le joueur et transmet au serveur les commandes correspondantes</w:t>
      </w:r>
      <w:r w:rsidR="00F506CC">
        <w:t xml:space="preserve"> (avancer, tirer, etc.)</w:t>
      </w:r>
      <w:r>
        <w:t>.</w:t>
      </w:r>
    </w:p>
    <w:p w14:paraId="27C8E98F" w14:textId="12F1C05B" w:rsidR="00125244" w:rsidRDefault="00125244" w:rsidP="006A6114">
      <w:pPr>
        <w:pStyle w:val="Paragraphedeliste"/>
        <w:numPr>
          <w:ilvl w:val="0"/>
          <w:numId w:val="10"/>
        </w:numPr>
      </w:pPr>
      <w:r>
        <w:t>Reçoit du serveur les mises à jour du plan de jeu et les affiche à l’écran.</w:t>
      </w:r>
    </w:p>
    <w:p w14:paraId="27835992" w14:textId="1B26843F" w:rsidR="00F506CC" w:rsidRDefault="00F506CC" w:rsidP="006A6114">
      <w:pPr>
        <w:pStyle w:val="Paragraphedeliste"/>
        <w:numPr>
          <w:ilvl w:val="0"/>
          <w:numId w:val="10"/>
        </w:numPr>
      </w:pPr>
      <w:r>
        <w:t>Reçoit du serveur l’état du jeu (joueurs détruits, points de vie restants, etc.).</w:t>
      </w:r>
    </w:p>
    <w:p w14:paraId="321C13EB" w14:textId="621317C9" w:rsidR="00237F19" w:rsidRPr="00125244" w:rsidRDefault="00237F19" w:rsidP="006A6114">
      <w:pPr>
        <w:pStyle w:val="Paragraphedeliste"/>
        <w:numPr>
          <w:ilvl w:val="0"/>
          <w:numId w:val="10"/>
        </w:numPr>
      </w:pPr>
      <w:r>
        <w:t>Reçoit du serveur le tableau des scores à la fin de la partie.</w:t>
      </w:r>
    </w:p>
    <w:p w14:paraId="1358EDC0" w14:textId="4CF8A075" w:rsidR="00125244" w:rsidRDefault="00125244" w:rsidP="00397932">
      <w:pPr>
        <w:pStyle w:val="Titre3"/>
      </w:pPr>
      <w:bookmarkStart w:id="4" w:name="_Toc421060754"/>
      <w:r>
        <w:t>Le serveur</w:t>
      </w:r>
      <w:bookmarkEnd w:id="4"/>
    </w:p>
    <w:p w14:paraId="46FE28E3" w14:textId="06E4C136" w:rsidR="00F4409B" w:rsidRDefault="00F506CC" w:rsidP="006A6114">
      <w:pPr>
        <w:pStyle w:val="Paragraphedeliste"/>
        <w:numPr>
          <w:ilvl w:val="0"/>
          <w:numId w:val="11"/>
        </w:numPr>
      </w:pPr>
      <w:r>
        <w:t>G</w:t>
      </w:r>
      <w:r w:rsidR="00F4409B">
        <w:t xml:space="preserve">ère </w:t>
      </w:r>
      <w:r>
        <w:t xml:space="preserve">la </w:t>
      </w:r>
      <w:r w:rsidR="00F4409B">
        <w:t>partie</w:t>
      </w:r>
      <w:r>
        <w:t xml:space="preserve"> (une partie à la fois)</w:t>
      </w:r>
      <w:r w:rsidR="00F4409B">
        <w:t>.</w:t>
      </w:r>
    </w:p>
    <w:p w14:paraId="2718BA68" w14:textId="59629C06" w:rsidR="00125244" w:rsidRDefault="00125244" w:rsidP="006A6114">
      <w:pPr>
        <w:pStyle w:val="Paragraphedeliste"/>
        <w:numPr>
          <w:ilvl w:val="0"/>
          <w:numId w:val="11"/>
        </w:numPr>
      </w:pPr>
      <w:r>
        <w:t>Reçoit du client les commandes du joueur (avancer, tourner, tirer, etc.).</w:t>
      </w:r>
    </w:p>
    <w:p w14:paraId="370888CB" w14:textId="16DB7289" w:rsidR="00125244" w:rsidRDefault="00F506CC" w:rsidP="006A6114">
      <w:pPr>
        <w:pStyle w:val="Paragraphedeliste"/>
        <w:numPr>
          <w:ilvl w:val="0"/>
          <w:numId w:val="11"/>
        </w:numPr>
      </w:pPr>
      <w:r>
        <w:t>Contrôle la validité des commandes et m</w:t>
      </w:r>
      <w:r w:rsidR="00125244">
        <w:t>et à jour le plateau de jeu.</w:t>
      </w:r>
    </w:p>
    <w:p w14:paraId="5D749BD3" w14:textId="6C916351" w:rsidR="00125244" w:rsidRDefault="00125244" w:rsidP="006A6114">
      <w:pPr>
        <w:pStyle w:val="Paragraphedeliste"/>
        <w:numPr>
          <w:ilvl w:val="0"/>
          <w:numId w:val="11"/>
        </w:numPr>
      </w:pPr>
      <w:r>
        <w:t>Retourne au</w:t>
      </w:r>
      <w:r w:rsidR="00F506CC">
        <w:t>x</w:t>
      </w:r>
      <w:r>
        <w:t xml:space="preserve"> client</w:t>
      </w:r>
      <w:r w:rsidR="00F506CC">
        <w:t>s</w:t>
      </w:r>
      <w:r>
        <w:t xml:space="preserve"> le plateau de jeu mis à jour.</w:t>
      </w:r>
    </w:p>
    <w:p w14:paraId="209C17A2" w14:textId="62861B09" w:rsidR="00F506CC" w:rsidRDefault="00F506CC" w:rsidP="006A6114">
      <w:pPr>
        <w:pStyle w:val="Paragraphedeliste"/>
        <w:numPr>
          <w:ilvl w:val="0"/>
          <w:numId w:val="11"/>
        </w:numPr>
      </w:pPr>
      <w:r>
        <w:t>Envoie aux clients l’état du jeu (joueurs détruits, temps restant, fin de la partie, etc.).</w:t>
      </w:r>
    </w:p>
    <w:p w14:paraId="35DF7943" w14:textId="00AD3FDE" w:rsidR="00A26FD9" w:rsidRDefault="00A26FD9" w:rsidP="006A6114">
      <w:pPr>
        <w:pStyle w:val="Paragraphedeliste"/>
        <w:numPr>
          <w:ilvl w:val="0"/>
          <w:numId w:val="11"/>
        </w:numPr>
      </w:pPr>
      <w:r>
        <w:t>Permet la synchronisation entre les clients.</w:t>
      </w:r>
    </w:p>
    <w:p w14:paraId="7BA3C3E2" w14:textId="4DC81896" w:rsidR="00F4409B" w:rsidRDefault="00237F19" w:rsidP="006A6114">
      <w:pPr>
        <w:pStyle w:val="Paragraphedeliste"/>
        <w:numPr>
          <w:ilvl w:val="0"/>
          <w:numId w:val="11"/>
        </w:numPr>
      </w:pPr>
      <w:r>
        <w:t>En fin de la partie, le serveur envoie le tableau des scores aux clients.</w:t>
      </w:r>
    </w:p>
    <w:p w14:paraId="7C454B5E" w14:textId="1726099A" w:rsidR="00773972" w:rsidRDefault="00773972">
      <w:pPr>
        <w:spacing w:before="0" w:after="200" w:line="276" w:lineRule="auto"/>
        <w:jc w:val="left"/>
      </w:pPr>
      <w:r>
        <w:br w:type="page"/>
      </w:r>
    </w:p>
    <w:p w14:paraId="5F51A035" w14:textId="7386F4A3" w:rsidR="00125244" w:rsidRDefault="00125244" w:rsidP="00125244">
      <w:pPr>
        <w:pStyle w:val="Titre2"/>
      </w:pPr>
      <w:bookmarkStart w:id="5" w:name="_Toc421060755"/>
      <w:r>
        <w:lastRenderedPageBreak/>
        <w:t>Déroulement d’une partie</w:t>
      </w:r>
      <w:bookmarkEnd w:id="5"/>
    </w:p>
    <w:p w14:paraId="597BE94B" w14:textId="77777777" w:rsidR="00125244" w:rsidRDefault="00125244" w:rsidP="00125244">
      <w:r>
        <w:t>Une partie se déroule comme suit :</w:t>
      </w:r>
    </w:p>
    <w:p w14:paraId="01B1CC80" w14:textId="41E7C42A" w:rsidR="00125244" w:rsidRDefault="00BD33B8" w:rsidP="006A6114">
      <w:pPr>
        <w:pStyle w:val="Paragraphedeliste"/>
        <w:numPr>
          <w:ilvl w:val="0"/>
          <w:numId w:val="9"/>
        </w:numPr>
      </w:pPr>
      <w:r>
        <w:t>L’</w:t>
      </w:r>
      <w:r w:rsidR="00125244">
        <w:t xml:space="preserve">admin démarre une partie </w:t>
      </w:r>
      <w:r>
        <w:t>depuis le</w:t>
      </w:r>
      <w:r w:rsidR="00125244">
        <w:t xml:space="preserve"> serveur.</w:t>
      </w:r>
    </w:p>
    <w:p w14:paraId="1CFEED58" w14:textId="7FD65943" w:rsidR="00125244" w:rsidRDefault="00BD33B8" w:rsidP="006A6114">
      <w:pPr>
        <w:pStyle w:val="Paragraphedeliste"/>
        <w:numPr>
          <w:ilvl w:val="0"/>
          <w:numId w:val="9"/>
        </w:numPr>
      </w:pPr>
      <w:r>
        <w:t>L’</w:t>
      </w:r>
      <w:r w:rsidR="00713A54">
        <w:t>admin configure le serveur en choisissant les paramètres suivants :</w:t>
      </w:r>
    </w:p>
    <w:p w14:paraId="4137425E" w14:textId="6A19511D" w:rsidR="00713A54" w:rsidRPr="00DD58C3" w:rsidRDefault="00713A54" w:rsidP="006A6114">
      <w:pPr>
        <w:pStyle w:val="Paragraphedeliste"/>
        <w:numPr>
          <w:ilvl w:val="1"/>
          <w:numId w:val="9"/>
        </w:numPr>
        <w:rPr>
          <w:strike/>
        </w:rPr>
      </w:pPr>
      <w:r w:rsidRPr="00DD58C3">
        <w:rPr>
          <w:strike/>
        </w:rPr>
        <w:t>Choix de la carte.</w:t>
      </w:r>
      <w:r w:rsidR="00DD58C3">
        <w:t xml:space="preserve"> Il n’y aura qu’une seule carte à disposition.</w:t>
      </w:r>
    </w:p>
    <w:p w14:paraId="7FF9D7A0" w14:textId="74AAE76D" w:rsidR="00713A54" w:rsidRPr="005D6EC2" w:rsidRDefault="00713A54" w:rsidP="006A6114">
      <w:pPr>
        <w:pStyle w:val="Paragraphedeliste"/>
        <w:numPr>
          <w:ilvl w:val="1"/>
          <w:numId w:val="9"/>
        </w:numPr>
        <w:rPr>
          <w:strike/>
        </w:rPr>
      </w:pPr>
      <w:r w:rsidRPr="005D6EC2">
        <w:rPr>
          <w:strike/>
        </w:rPr>
        <w:t>Choix du nombre de joueurs.</w:t>
      </w:r>
      <w:r w:rsidR="00A274E4" w:rsidRPr="00A274E4">
        <w:t xml:space="preserve"> </w:t>
      </w:r>
      <w:r w:rsidR="00A274E4">
        <w:t>Le nombre de joueurs est fixé à 2.</w:t>
      </w:r>
    </w:p>
    <w:p w14:paraId="218E637B" w14:textId="047EA89E" w:rsidR="00713A54" w:rsidRDefault="00713A54" w:rsidP="006A6114">
      <w:pPr>
        <w:pStyle w:val="Paragraphedeliste"/>
        <w:numPr>
          <w:ilvl w:val="1"/>
          <w:numId w:val="9"/>
        </w:numPr>
      </w:pPr>
      <w:r>
        <w:t>Choix du temps que dure la partie.</w:t>
      </w:r>
    </w:p>
    <w:p w14:paraId="7AE40E34" w14:textId="5D2B5CFE" w:rsidR="00125244" w:rsidRDefault="00125244" w:rsidP="006A6114">
      <w:pPr>
        <w:pStyle w:val="Paragraphedeliste"/>
        <w:numPr>
          <w:ilvl w:val="0"/>
          <w:numId w:val="9"/>
        </w:numPr>
      </w:pPr>
      <w:r>
        <w:t>Les joueurs rejoignent ce serveur</w:t>
      </w:r>
      <w:r w:rsidR="00AA1CE5">
        <w:t xml:space="preserve"> (dans la limite du nombre de joueurs autorisé par l’admin)</w:t>
      </w:r>
      <w:r>
        <w:t>.</w:t>
      </w:r>
    </w:p>
    <w:p w14:paraId="1A01CB71" w14:textId="2B921E7D" w:rsidR="00125244" w:rsidRPr="005D6EC2" w:rsidRDefault="00BD33B8" w:rsidP="006A6114">
      <w:pPr>
        <w:pStyle w:val="Paragraphedeliste"/>
        <w:numPr>
          <w:ilvl w:val="0"/>
          <w:numId w:val="9"/>
        </w:numPr>
        <w:rPr>
          <w:strike/>
        </w:rPr>
      </w:pPr>
      <w:r w:rsidRPr="005D6EC2">
        <w:rPr>
          <w:strike/>
        </w:rPr>
        <w:t xml:space="preserve">Les joueurs </w:t>
      </w:r>
      <w:r w:rsidR="00125244" w:rsidRPr="005D6EC2">
        <w:rPr>
          <w:strike/>
        </w:rPr>
        <w:t>choisissent leur tank</w:t>
      </w:r>
      <w:r w:rsidR="00AA1CE5" w:rsidRPr="005D6EC2">
        <w:rPr>
          <w:strike/>
        </w:rPr>
        <w:t xml:space="preserve"> et leur couleur</w:t>
      </w:r>
      <w:r w:rsidR="00125244" w:rsidRPr="005D6EC2">
        <w:rPr>
          <w:strike/>
        </w:rPr>
        <w:t>.</w:t>
      </w:r>
      <w:r w:rsidR="00DD58C3" w:rsidRPr="00DD58C3">
        <w:t xml:space="preserve"> Tous les joueurs auront </w:t>
      </w:r>
      <w:r w:rsidR="00DD58C3">
        <w:t>le même modèle de tank. Le choix de la couleur sera automatique.</w:t>
      </w:r>
    </w:p>
    <w:p w14:paraId="51E66CEA" w14:textId="77777777" w:rsidR="00125244" w:rsidRDefault="00125244" w:rsidP="006A6114">
      <w:pPr>
        <w:pStyle w:val="Paragraphedeliste"/>
        <w:numPr>
          <w:ilvl w:val="0"/>
          <w:numId w:val="9"/>
        </w:numPr>
      </w:pPr>
      <w:r>
        <w:t>L’admin démarre la partie lorsque tout le monde est prêt.</w:t>
      </w:r>
    </w:p>
    <w:p w14:paraId="0FED360F" w14:textId="77777777" w:rsidR="00125244" w:rsidRDefault="00125244" w:rsidP="006A6114">
      <w:pPr>
        <w:pStyle w:val="Paragraphedeliste"/>
        <w:numPr>
          <w:ilvl w:val="0"/>
          <w:numId w:val="9"/>
        </w:numPr>
      </w:pPr>
      <w:r>
        <w:t>La partie se termine dans les conditions suivantes :</w:t>
      </w:r>
    </w:p>
    <w:p w14:paraId="1A3FAA41" w14:textId="77777777" w:rsidR="00125244" w:rsidRDefault="00125244" w:rsidP="006A6114">
      <w:pPr>
        <w:pStyle w:val="Paragraphedeliste"/>
        <w:numPr>
          <w:ilvl w:val="1"/>
          <w:numId w:val="9"/>
        </w:numPr>
      </w:pPr>
      <w:r>
        <w:t>Un joueur a gagné la partie (il est le dernier sur le terrain).</w:t>
      </w:r>
    </w:p>
    <w:p w14:paraId="17733A0F" w14:textId="77777777" w:rsidR="00125244" w:rsidRDefault="00125244" w:rsidP="006A6114">
      <w:pPr>
        <w:pStyle w:val="Paragraphedeliste"/>
        <w:numPr>
          <w:ilvl w:val="1"/>
          <w:numId w:val="9"/>
        </w:numPr>
      </w:pPr>
      <w:r>
        <w:t>Le temps est écoulé.</w:t>
      </w:r>
    </w:p>
    <w:p w14:paraId="3A871F00" w14:textId="2B898F0F" w:rsidR="00125244" w:rsidRDefault="00125244" w:rsidP="006A6114">
      <w:pPr>
        <w:pStyle w:val="Paragraphedeliste"/>
        <w:numPr>
          <w:ilvl w:val="1"/>
          <w:numId w:val="9"/>
        </w:numPr>
      </w:pPr>
      <w:r>
        <w:t>L’admin</w:t>
      </w:r>
      <w:r w:rsidR="00BD33B8">
        <w:t xml:space="preserve"> met fin à</w:t>
      </w:r>
      <w:r>
        <w:t xml:space="preserve"> la partie.</w:t>
      </w:r>
    </w:p>
    <w:p w14:paraId="6CBD1CC3" w14:textId="77777777" w:rsidR="00125244" w:rsidRDefault="00125244" w:rsidP="006A6114">
      <w:pPr>
        <w:pStyle w:val="Paragraphedeliste"/>
        <w:numPr>
          <w:ilvl w:val="0"/>
          <w:numId w:val="9"/>
        </w:numPr>
      </w:pPr>
      <w:r>
        <w:t>À la fin de la partie, le tableau des scores est envoyé à chacun des joueurs.</w:t>
      </w:r>
    </w:p>
    <w:p w14:paraId="47C0ACA5" w14:textId="735D4D68" w:rsidR="003D74EC" w:rsidRDefault="00BD33B8" w:rsidP="006A6114">
      <w:pPr>
        <w:pStyle w:val="Paragraphedeliste"/>
        <w:numPr>
          <w:ilvl w:val="0"/>
          <w:numId w:val="9"/>
        </w:numPr>
      </w:pPr>
      <w:r>
        <w:t>L’</w:t>
      </w:r>
      <w:r w:rsidR="003D74EC">
        <w:t>admin peut relancer une partie ou arrêter le serveur.</w:t>
      </w:r>
    </w:p>
    <w:p w14:paraId="2D53B262" w14:textId="056B6B1F" w:rsidR="00807596" w:rsidRDefault="00807596">
      <w:pPr>
        <w:spacing w:before="0" w:after="200" w:line="276" w:lineRule="auto"/>
        <w:jc w:val="left"/>
      </w:pPr>
      <w:r>
        <w:br w:type="page"/>
      </w:r>
    </w:p>
    <w:p w14:paraId="4C8ADB7B" w14:textId="2BCAAFB3" w:rsidR="00FB2A31" w:rsidRDefault="00FB2A31" w:rsidP="00FB2A31">
      <w:pPr>
        <w:pStyle w:val="Titre2"/>
      </w:pPr>
      <w:bookmarkStart w:id="6" w:name="_Toc421060756"/>
      <w:r>
        <w:lastRenderedPageBreak/>
        <w:t>Déroulement détaillé</w:t>
      </w:r>
      <w:bookmarkEnd w:id="6"/>
    </w:p>
    <w:p w14:paraId="4B9EBFF7" w14:textId="78082373" w:rsidR="008C18D7" w:rsidRPr="008C18D7" w:rsidRDefault="008C18D7" w:rsidP="008C18D7">
      <w:pPr>
        <w:pStyle w:val="Titre4nonrpertori"/>
      </w:pPr>
      <w:r>
        <w:t>Configuration et démarrage de la partie :</w:t>
      </w:r>
    </w:p>
    <w:p w14:paraId="6031C6E4" w14:textId="63AF7EFD" w:rsidR="008C18D7" w:rsidRDefault="00AA1CE5" w:rsidP="008C18D7">
      <w:r>
        <w:t xml:space="preserve">L’admin démarre une partie </w:t>
      </w:r>
      <w:r w:rsidR="00BD33B8">
        <w:t>depuis le</w:t>
      </w:r>
      <w:r>
        <w:t xml:space="preserve"> serveur.</w:t>
      </w:r>
      <w:r w:rsidR="00BD33B8">
        <w:t xml:space="preserve"> Une fois la partie </w:t>
      </w:r>
      <w:r w:rsidR="008C18D7">
        <w:t>créé</w:t>
      </w:r>
      <w:r w:rsidR="00D53A45">
        <w:t>e</w:t>
      </w:r>
      <w:r w:rsidR="008C18D7">
        <w:t xml:space="preserve">, l’admin doit </w:t>
      </w:r>
      <w:r w:rsidR="00BD33B8">
        <w:t xml:space="preserve">la </w:t>
      </w:r>
      <w:r w:rsidR="008C18D7">
        <w:t xml:space="preserve">configurer en choisissant la carte, </w:t>
      </w:r>
      <w:r w:rsidR="008C18D7" w:rsidRPr="003402A0">
        <w:rPr>
          <w:strike/>
        </w:rPr>
        <w:t>le nombre de joueurs</w:t>
      </w:r>
      <w:r w:rsidR="008C18D7">
        <w:t xml:space="preserve"> </w:t>
      </w:r>
      <w:r w:rsidR="003402A0">
        <w:t xml:space="preserve">(le nombre de joueurs est fixé à 2) </w:t>
      </w:r>
      <w:r w:rsidR="008C18D7">
        <w:t>et le temps que dure la partie.</w:t>
      </w:r>
      <w:r>
        <w:t xml:space="preserve"> Pendant qu’il configure le serveur, les joueurs rejoignent le serveur </w:t>
      </w:r>
      <w:r w:rsidRPr="003402A0">
        <w:rPr>
          <w:strike/>
        </w:rPr>
        <w:t>et choisissent leur tank</w:t>
      </w:r>
      <w:r>
        <w:t xml:space="preserve">. </w:t>
      </w:r>
      <w:r w:rsidRPr="00C83C2A">
        <w:rPr>
          <w:strike/>
        </w:rPr>
        <w:t xml:space="preserve">Lorsqu’il n’y a plus de </w:t>
      </w:r>
      <w:r w:rsidR="008C18D7" w:rsidRPr="00C83C2A">
        <w:rPr>
          <w:strike/>
        </w:rPr>
        <w:t>places libres</w:t>
      </w:r>
      <w:r w:rsidRPr="00C83C2A">
        <w:rPr>
          <w:strike/>
        </w:rPr>
        <w:t xml:space="preserve"> pour les joueurs, les joueurs arrivant en plus deviennent automatiquement des observateurs</w:t>
      </w:r>
      <w:r w:rsidR="008C18D7" w:rsidRPr="00C83C2A">
        <w:rPr>
          <w:strike/>
        </w:rPr>
        <w:t xml:space="preserve"> de la partie</w:t>
      </w:r>
      <w:r w:rsidRPr="00C83C2A">
        <w:rPr>
          <w:strike/>
        </w:rPr>
        <w:t>.</w:t>
      </w:r>
      <w:r>
        <w:t xml:space="preserve"> Lorsque tout le monde est prêt, l’admin lance la partie.</w:t>
      </w:r>
    </w:p>
    <w:p w14:paraId="3F9B8088" w14:textId="4B368674" w:rsidR="008C18D7" w:rsidRDefault="008C18D7" w:rsidP="008C18D7">
      <w:pPr>
        <w:pStyle w:val="Titre4nonrpertori"/>
      </w:pPr>
      <w:r>
        <w:t>Déroulement de la partie :</w:t>
      </w:r>
    </w:p>
    <w:p w14:paraId="78ECD21C" w14:textId="5430942C" w:rsidR="008C18D7" w:rsidRPr="00C83C2A" w:rsidRDefault="008C18D7" w:rsidP="008C18D7">
      <w:pPr>
        <w:rPr>
          <w:strike/>
        </w:rPr>
      </w:pPr>
      <w:r w:rsidRPr="00C83C2A">
        <w:rPr>
          <w:strike/>
        </w:rPr>
        <w:t xml:space="preserve">Pendant la partie, </w:t>
      </w:r>
      <w:r w:rsidR="00972EE8" w:rsidRPr="00C83C2A">
        <w:rPr>
          <w:strike/>
        </w:rPr>
        <w:t xml:space="preserve">les </w:t>
      </w:r>
      <w:r w:rsidRPr="00C83C2A">
        <w:rPr>
          <w:strike/>
        </w:rPr>
        <w:t>joueurs observateurs ne font qu’observer le déroulement de la partie sans l’influencer.</w:t>
      </w:r>
    </w:p>
    <w:p w14:paraId="3F1F168A" w14:textId="563F4072" w:rsidR="00C7743D" w:rsidRDefault="008C18D7" w:rsidP="008C18D7">
      <w:r>
        <w:t>Au début de la partie, chaque joueur appara</w:t>
      </w:r>
      <w:r w:rsidR="00E83B50">
        <w:t>î</w:t>
      </w:r>
      <w:r>
        <w:t>t dans son camp sur la carte.</w:t>
      </w:r>
      <w:r w:rsidR="00807596">
        <w:t xml:space="preserve"> Tous les joueurs possèdent au départ 3 vies.</w:t>
      </w:r>
      <w:r>
        <w:t xml:space="preserve"> Les joueurs peuvent </w:t>
      </w:r>
      <w:r w:rsidR="00C7743D">
        <w:t>se déplacer sur les parties libres de la carte (là où il n’y a pas d’obstacle) et tirer. Les déplacements sont limités aux 4 directions nord, sud, ouest, est. Les tirs sont limités à un seul obus à la fois, ce qui veut dire que lorsqu’un joueur tir un coup il ne peut tirer un second coup seulement lorsque le premier tir aura atteint un adversaire ou un obstacle. Chaque tir reçu inflige des dégâts au tank et lorsque le tank est détruit, il réapparaît au point de départ</w:t>
      </w:r>
      <w:r w:rsidR="0085630D">
        <w:t xml:space="preserve"> s’il reste au moins une vie au joueur</w:t>
      </w:r>
      <w:r w:rsidR="00C7743D">
        <w:t>.</w:t>
      </w:r>
      <w:r w:rsidR="0085630D">
        <w:t xml:space="preserve"> Si le tank du joueur est détruit et que le joueur n’a plus de vie, il perd </w:t>
      </w:r>
      <w:r w:rsidR="0085630D" w:rsidRPr="00C83C2A">
        <w:rPr>
          <w:strike/>
        </w:rPr>
        <w:t>et devient observateur jusqu’à la fin de la partie</w:t>
      </w:r>
      <w:r w:rsidR="0085630D">
        <w:t>.</w:t>
      </w:r>
      <w:r w:rsidR="003D20FF">
        <w:t xml:space="preserve"> Le dernier joueur en vie gagne la partie. S’il reste plus d’un joueur en vie et que le temps de jeu est écoulé, la partie se termine.</w:t>
      </w:r>
    </w:p>
    <w:p w14:paraId="1C10B908" w14:textId="559EDD46" w:rsidR="00C42596" w:rsidRDefault="00C42596" w:rsidP="003D20FF">
      <w:pPr>
        <w:pStyle w:val="Titre4nonrpertori"/>
      </w:pPr>
      <w:r>
        <w:t>Les bonus :</w:t>
      </w:r>
    </w:p>
    <w:p w14:paraId="4A9B9EEB" w14:textId="4E15BE7E" w:rsidR="003D20FF" w:rsidRPr="003D20FF" w:rsidRDefault="003D20FF" w:rsidP="003D20FF">
      <w:r>
        <w:t>Pendant la partie, des bonus peuvent apparaître sur la carte</w:t>
      </w:r>
      <w:r w:rsidR="00DC38F7">
        <w:t xml:space="preserve"> et les joueurs peuvent les ramasser. Un bonus permet de tirer plus d’un obus à la fois.</w:t>
      </w:r>
    </w:p>
    <w:p w14:paraId="3A9614E4" w14:textId="7DE096A9" w:rsidR="008C18D7" w:rsidRDefault="008C18D7" w:rsidP="008C18D7">
      <w:pPr>
        <w:pStyle w:val="Titre4nonrpertori"/>
      </w:pPr>
      <w:r>
        <w:t>Fin de la partie :</w:t>
      </w:r>
    </w:p>
    <w:p w14:paraId="4B1E34D9" w14:textId="66B14F12" w:rsidR="00DC38F7" w:rsidRDefault="00DC38F7" w:rsidP="00FB2A31">
      <w:r>
        <w:t xml:space="preserve">La partie prend </w:t>
      </w:r>
      <w:r w:rsidR="00972EE8">
        <w:t xml:space="preserve">fin </w:t>
      </w:r>
      <w:r>
        <w:t>dans les 3 cas suivants :</w:t>
      </w:r>
    </w:p>
    <w:p w14:paraId="2AAC42D3" w14:textId="063594FD" w:rsidR="008C18D7" w:rsidRDefault="00DC38F7" w:rsidP="006A6114">
      <w:pPr>
        <w:pStyle w:val="Paragraphedeliste"/>
        <w:numPr>
          <w:ilvl w:val="0"/>
          <w:numId w:val="16"/>
        </w:numPr>
      </w:pPr>
      <w:r>
        <w:t>Lorsqu’il ne reste plus qu’un joueur en jeu.</w:t>
      </w:r>
    </w:p>
    <w:p w14:paraId="6BBB298A" w14:textId="58E5B2DD" w:rsidR="00DC38F7" w:rsidRDefault="00DC38F7" w:rsidP="006A6114">
      <w:pPr>
        <w:pStyle w:val="Paragraphedeliste"/>
        <w:numPr>
          <w:ilvl w:val="0"/>
          <w:numId w:val="16"/>
        </w:numPr>
      </w:pPr>
      <w:r>
        <w:t>Lorsque le temps de la partie est écoulé.</w:t>
      </w:r>
    </w:p>
    <w:p w14:paraId="50A15925" w14:textId="6944A84F" w:rsidR="00DC38F7" w:rsidRDefault="00DC38F7" w:rsidP="006A6114">
      <w:pPr>
        <w:pStyle w:val="Paragraphedeliste"/>
        <w:numPr>
          <w:ilvl w:val="0"/>
          <w:numId w:val="16"/>
        </w:numPr>
      </w:pPr>
      <w:r>
        <w:t>Lorsque l’admin</w:t>
      </w:r>
      <w:r w:rsidR="00972EE8">
        <w:t xml:space="preserve"> met fin à</w:t>
      </w:r>
      <w:r>
        <w:t xml:space="preserve"> la partie.</w:t>
      </w:r>
    </w:p>
    <w:p w14:paraId="523A2AE7" w14:textId="01978847" w:rsidR="00DC38F7" w:rsidRDefault="00DC38F7" w:rsidP="00DC38F7">
      <w:r>
        <w:t xml:space="preserve">Dans les 2 premiers cas, la fenêtre de jeu se ferme et le tableau des scores s’affiche à l’écran de chaque joueur </w:t>
      </w:r>
      <w:r w:rsidRPr="00C83C2A">
        <w:rPr>
          <w:strike/>
        </w:rPr>
        <w:t>et de chaque observateur</w:t>
      </w:r>
      <w:r>
        <w:t>.</w:t>
      </w:r>
      <w:r w:rsidR="007C7CB9">
        <w:t xml:space="preserve"> Dans le troisième cas</w:t>
      </w:r>
      <w:r w:rsidR="00807596">
        <w:t>, la partie s’arrête et l</w:t>
      </w:r>
      <w:r w:rsidR="007C7CB9">
        <w:t xml:space="preserve">’admin peut choisir de relancer une partie ou de </w:t>
      </w:r>
      <w:r w:rsidR="00807596">
        <w:t>fermer le serveur.</w:t>
      </w:r>
    </w:p>
    <w:p w14:paraId="0AB8CDC9" w14:textId="6EBB40B4" w:rsidR="00715AAE" w:rsidRDefault="00715AAE">
      <w:pPr>
        <w:spacing w:before="0" w:after="200" w:line="276" w:lineRule="auto"/>
        <w:jc w:val="left"/>
      </w:pPr>
      <w:r>
        <w:br w:type="page"/>
      </w:r>
    </w:p>
    <w:p w14:paraId="293BE299" w14:textId="39DD9CC5" w:rsidR="00AB7AB0" w:rsidRDefault="00807596" w:rsidP="00AB7AB0">
      <w:pPr>
        <w:pStyle w:val="Titre2"/>
      </w:pPr>
      <w:bookmarkStart w:id="7" w:name="_Toc421060757"/>
      <w:r>
        <w:lastRenderedPageBreak/>
        <w:t>Les s</w:t>
      </w:r>
      <w:r w:rsidR="00AB7AB0">
        <w:t>cores</w:t>
      </w:r>
      <w:bookmarkEnd w:id="7"/>
    </w:p>
    <w:p w14:paraId="23B0D993" w14:textId="54BDCEC6" w:rsidR="00EB46AE" w:rsidRDefault="00EB46AE" w:rsidP="00AB7AB0">
      <w:r>
        <w:t xml:space="preserve">En fin de partie, les scores sont affichés. Le gagnant est </w:t>
      </w:r>
      <w:r w:rsidR="00003576">
        <w:t>le dernier joueur en vie ou le joueur ayant détruit le plus d’adversaires s’il reste plusieurs joueurs en vie en fin de partie.</w:t>
      </w:r>
    </w:p>
    <w:p w14:paraId="3F3F1626" w14:textId="5447F346" w:rsidR="00AB7AB0" w:rsidRDefault="00AB7AB0" w:rsidP="00AB7AB0">
      <w:pPr>
        <w:pStyle w:val="Titre4nonrpertori"/>
      </w:pPr>
      <w:r>
        <w:t>Tableau des scores :</w:t>
      </w:r>
    </w:p>
    <w:p w14:paraId="08C72D07" w14:textId="4887C783" w:rsidR="00715AAE" w:rsidRDefault="00715AAE" w:rsidP="00715AAE">
      <w:r>
        <w:t>Voici un exemple de tableau de score tel que présenté à la fin d’un matche :</w:t>
      </w:r>
    </w:p>
    <w:tbl>
      <w:tblPr>
        <w:tblW w:w="6140" w:type="dxa"/>
        <w:jc w:val="center"/>
        <w:tblCellMar>
          <w:left w:w="70" w:type="dxa"/>
          <w:right w:w="70" w:type="dxa"/>
        </w:tblCellMar>
        <w:tblLook w:val="04A0" w:firstRow="1" w:lastRow="0" w:firstColumn="1" w:lastColumn="0" w:noHBand="0" w:noVBand="1"/>
      </w:tblPr>
      <w:tblGrid>
        <w:gridCol w:w="415"/>
        <w:gridCol w:w="960"/>
        <w:gridCol w:w="960"/>
        <w:gridCol w:w="960"/>
        <w:gridCol w:w="960"/>
        <w:gridCol w:w="960"/>
        <w:gridCol w:w="960"/>
      </w:tblGrid>
      <w:tr w:rsidR="00EB46AE" w:rsidRPr="00EB46AE" w14:paraId="7DFDBA07" w14:textId="77777777" w:rsidTr="00EB46AE">
        <w:trPr>
          <w:trHeight w:val="300"/>
          <w:jc w:val="center"/>
        </w:trPr>
        <w:tc>
          <w:tcPr>
            <w:tcW w:w="380" w:type="dxa"/>
            <w:tcBorders>
              <w:top w:val="nil"/>
              <w:left w:val="nil"/>
              <w:bottom w:val="nil"/>
              <w:right w:val="nil"/>
            </w:tcBorders>
            <w:shd w:val="clear" w:color="auto" w:fill="auto"/>
            <w:noWrap/>
            <w:vAlign w:val="center"/>
            <w:hideMark/>
          </w:tcPr>
          <w:p w14:paraId="365137E1" w14:textId="77777777" w:rsidR="00EB46AE" w:rsidRPr="00EB46AE" w:rsidRDefault="00EB46AE" w:rsidP="00EB46AE">
            <w:pPr>
              <w:spacing w:before="0" w:after="0"/>
              <w:jc w:val="left"/>
              <w:rPr>
                <w:rFonts w:ascii="Times New Roman" w:eastAsia="Times New Roman" w:hAnsi="Times New Roman" w:cs="Times New Roman"/>
                <w:sz w:val="20"/>
                <w:szCs w:val="24"/>
                <w:lang w:eastAsia="fr-CH"/>
              </w:rPr>
            </w:pPr>
          </w:p>
        </w:tc>
        <w:tc>
          <w:tcPr>
            <w:tcW w:w="960" w:type="dxa"/>
            <w:tcBorders>
              <w:top w:val="nil"/>
              <w:left w:val="nil"/>
              <w:bottom w:val="nil"/>
              <w:right w:val="nil"/>
            </w:tcBorders>
            <w:shd w:val="clear" w:color="auto" w:fill="auto"/>
            <w:noWrap/>
            <w:vAlign w:val="bottom"/>
            <w:hideMark/>
          </w:tcPr>
          <w:p w14:paraId="64D97AAB" w14:textId="77777777" w:rsidR="00EB46AE" w:rsidRPr="00EB46AE" w:rsidRDefault="00EB46AE" w:rsidP="00EB46AE">
            <w:pPr>
              <w:spacing w:before="0" w:after="0"/>
              <w:jc w:val="left"/>
              <w:rPr>
                <w:rFonts w:ascii="Times New Roman" w:eastAsia="Times New Roman" w:hAnsi="Times New Roman" w:cs="Times New Roman"/>
                <w:sz w:val="20"/>
                <w:szCs w:val="20"/>
                <w:lang w:eastAsia="fr-CH"/>
              </w:rPr>
            </w:pPr>
          </w:p>
        </w:tc>
        <w:tc>
          <w:tcPr>
            <w:tcW w:w="3840" w:type="dxa"/>
            <w:gridSpan w:val="4"/>
            <w:tcBorders>
              <w:top w:val="single" w:sz="8" w:space="0" w:color="auto"/>
              <w:left w:val="single" w:sz="8" w:space="0" w:color="auto"/>
              <w:bottom w:val="single" w:sz="8" w:space="0" w:color="auto"/>
              <w:right w:val="single" w:sz="8" w:space="0" w:color="000000"/>
            </w:tcBorders>
            <w:shd w:val="clear" w:color="000000" w:fill="D9D9D9"/>
            <w:noWrap/>
            <w:vAlign w:val="center"/>
            <w:hideMark/>
          </w:tcPr>
          <w:p w14:paraId="0643DA5A" w14:textId="77777777" w:rsidR="00EB46AE" w:rsidRPr="00EB46AE" w:rsidRDefault="00EB46AE" w:rsidP="00EB46AE">
            <w:pPr>
              <w:spacing w:before="0" w:after="0"/>
              <w:jc w:val="center"/>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Morts</w:t>
            </w:r>
          </w:p>
        </w:tc>
        <w:tc>
          <w:tcPr>
            <w:tcW w:w="960" w:type="dxa"/>
            <w:tcBorders>
              <w:top w:val="nil"/>
              <w:left w:val="nil"/>
              <w:bottom w:val="single" w:sz="8" w:space="0" w:color="auto"/>
              <w:right w:val="nil"/>
            </w:tcBorders>
            <w:shd w:val="clear" w:color="auto" w:fill="auto"/>
            <w:noWrap/>
            <w:vAlign w:val="center"/>
            <w:hideMark/>
          </w:tcPr>
          <w:p w14:paraId="741C5535"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 </w:t>
            </w:r>
          </w:p>
        </w:tc>
      </w:tr>
      <w:tr w:rsidR="00EB46AE" w:rsidRPr="00EB46AE" w14:paraId="69C3B160" w14:textId="77777777" w:rsidTr="00EB46AE">
        <w:trPr>
          <w:trHeight w:val="300"/>
          <w:jc w:val="center"/>
        </w:trPr>
        <w:tc>
          <w:tcPr>
            <w:tcW w:w="380" w:type="dxa"/>
            <w:tcBorders>
              <w:top w:val="nil"/>
              <w:left w:val="nil"/>
              <w:bottom w:val="nil"/>
              <w:right w:val="nil"/>
            </w:tcBorders>
            <w:shd w:val="clear" w:color="auto" w:fill="auto"/>
            <w:noWrap/>
            <w:vAlign w:val="bottom"/>
            <w:hideMark/>
          </w:tcPr>
          <w:p w14:paraId="09D68E6A" w14:textId="77777777" w:rsidR="00EB46AE" w:rsidRPr="00EB46AE" w:rsidRDefault="00EB46AE" w:rsidP="00EB46AE">
            <w:pPr>
              <w:spacing w:before="0" w:after="0"/>
              <w:jc w:val="left"/>
              <w:rPr>
                <w:rFonts w:ascii="Calibri" w:eastAsia="Times New Roman" w:hAnsi="Calibri" w:cs="Times New Roman"/>
                <w:color w:val="000000"/>
                <w:sz w:val="22"/>
                <w:lang w:eastAsia="fr-CH"/>
              </w:rPr>
            </w:pPr>
          </w:p>
        </w:tc>
        <w:tc>
          <w:tcPr>
            <w:tcW w:w="960" w:type="dxa"/>
            <w:tcBorders>
              <w:top w:val="nil"/>
              <w:left w:val="nil"/>
              <w:bottom w:val="nil"/>
              <w:right w:val="nil"/>
            </w:tcBorders>
            <w:shd w:val="clear" w:color="auto" w:fill="auto"/>
            <w:noWrap/>
            <w:vAlign w:val="center"/>
            <w:hideMark/>
          </w:tcPr>
          <w:p w14:paraId="07223355" w14:textId="77777777" w:rsidR="00EB46AE" w:rsidRPr="00EB46AE" w:rsidRDefault="00EB46AE" w:rsidP="00EB46AE">
            <w:pPr>
              <w:spacing w:before="0" w:after="0"/>
              <w:jc w:val="left"/>
              <w:rPr>
                <w:rFonts w:ascii="Times New Roman" w:eastAsia="Times New Roman" w:hAnsi="Times New Roman" w:cs="Times New Roman"/>
                <w:sz w:val="20"/>
                <w:szCs w:val="20"/>
                <w:lang w:eastAsia="fr-CH"/>
              </w:rPr>
            </w:pPr>
          </w:p>
        </w:tc>
        <w:tc>
          <w:tcPr>
            <w:tcW w:w="960" w:type="dxa"/>
            <w:tcBorders>
              <w:top w:val="nil"/>
              <w:left w:val="single" w:sz="8" w:space="0" w:color="auto"/>
              <w:bottom w:val="single" w:sz="4" w:space="0" w:color="auto"/>
              <w:right w:val="single" w:sz="4" w:space="0" w:color="auto"/>
            </w:tcBorders>
            <w:shd w:val="clear" w:color="000000" w:fill="D9D9D9"/>
            <w:noWrap/>
            <w:vAlign w:val="center"/>
            <w:hideMark/>
          </w:tcPr>
          <w:p w14:paraId="4617E78B"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FF0000"/>
                <w:sz w:val="22"/>
                <w:lang w:eastAsia="fr-CH"/>
              </w:rPr>
              <w:t>Joueur 1</w:t>
            </w:r>
          </w:p>
        </w:tc>
        <w:tc>
          <w:tcPr>
            <w:tcW w:w="960" w:type="dxa"/>
            <w:tcBorders>
              <w:top w:val="nil"/>
              <w:left w:val="nil"/>
              <w:bottom w:val="single" w:sz="4" w:space="0" w:color="auto"/>
              <w:right w:val="single" w:sz="4" w:space="0" w:color="auto"/>
            </w:tcBorders>
            <w:shd w:val="clear" w:color="000000" w:fill="D9D9D9"/>
            <w:noWrap/>
            <w:vAlign w:val="center"/>
            <w:hideMark/>
          </w:tcPr>
          <w:p w14:paraId="1E1AAB05"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4F81BD" w:themeColor="accent1"/>
                <w:sz w:val="22"/>
                <w:lang w:eastAsia="fr-CH"/>
              </w:rPr>
              <w:t>Joueur 2</w:t>
            </w:r>
          </w:p>
        </w:tc>
        <w:tc>
          <w:tcPr>
            <w:tcW w:w="960" w:type="dxa"/>
            <w:tcBorders>
              <w:top w:val="nil"/>
              <w:left w:val="nil"/>
              <w:bottom w:val="single" w:sz="4" w:space="0" w:color="auto"/>
              <w:right w:val="single" w:sz="4" w:space="0" w:color="auto"/>
            </w:tcBorders>
            <w:shd w:val="clear" w:color="000000" w:fill="D9D9D9"/>
            <w:noWrap/>
            <w:vAlign w:val="center"/>
            <w:hideMark/>
          </w:tcPr>
          <w:p w14:paraId="001FAB66"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9BBB59" w:themeColor="accent3"/>
                <w:sz w:val="22"/>
                <w:lang w:eastAsia="fr-CH"/>
              </w:rPr>
              <w:t>Joueur 3</w:t>
            </w:r>
          </w:p>
        </w:tc>
        <w:tc>
          <w:tcPr>
            <w:tcW w:w="960" w:type="dxa"/>
            <w:tcBorders>
              <w:top w:val="nil"/>
              <w:left w:val="nil"/>
              <w:bottom w:val="single" w:sz="4" w:space="0" w:color="auto"/>
              <w:right w:val="single" w:sz="8" w:space="0" w:color="auto"/>
            </w:tcBorders>
            <w:shd w:val="clear" w:color="000000" w:fill="D9D9D9"/>
            <w:noWrap/>
            <w:vAlign w:val="center"/>
            <w:hideMark/>
          </w:tcPr>
          <w:p w14:paraId="59FF0D98"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F79646" w:themeColor="accent6"/>
                <w:sz w:val="22"/>
                <w:lang w:eastAsia="fr-CH"/>
              </w:rPr>
              <w:t>Joueur 4</w:t>
            </w:r>
          </w:p>
        </w:tc>
        <w:tc>
          <w:tcPr>
            <w:tcW w:w="960" w:type="dxa"/>
            <w:tcBorders>
              <w:top w:val="nil"/>
              <w:left w:val="single" w:sz="4" w:space="0" w:color="auto"/>
              <w:bottom w:val="single" w:sz="4" w:space="0" w:color="auto"/>
              <w:right w:val="single" w:sz="8" w:space="0" w:color="auto"/>
            </w:tcBorders>
            <w:shd w:val="clear" w:color="000000" w:fill="D9D9D9"/>
            <w:noWrap/>
            <w:vAlign w:val="center"/>
            <w:hideMark/>
          </w:tcPr>
          <w:p w14:paraId="28B95A23"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Total</w:t>
            </w:r>
          </w:p>
        </w:tc>
      </w:tr>
      <w:tr w:rsidR="00EB46AE" w:rsidRPr="00EB46AE" w14:paraId="25122F97" w14:textId="77777777" w:rsidTr="00EB46AE">
        <w:trPr>
          <w:trHeight w:val="290"/>
          <w:jc w:val="center"/>
        </w:trPr>
        <w:tc>
          <w:tcPr>
            <w:tcW w:w="380" w:type="dxa"/>
            <w:vMerge w:val="restart"/>
            <w:tcBorders>
              <w:top w:val="single" w:sz="8" w:space="0" w:color="auto"/>
              <w:left w:val="single" w:sz="8" w:space="0" w:color="auto"/>
              <w:bottom w:val="single" w:sz="8" w:space="0" w:color="000000"/>
              <w:right w:val="single" w:sz="8" w:space="0" w:color="auto"/>
            </w:tcBorders>
            <w:shd w:val="clear" w:color="000000" w:fill="D9D9D9"/>
            <w:noWrap/>
            <w:textDirection w:val="btLr"/>
            <w:vAlign w:val="center"/>
            <w:hideMark/>
          </w:tcPr>
          <w:p w14:paraId="1378A6B7" w14:textId="77777777" w:rsidR="00EB46AE" w:rsidRPr="00EB46AE" w:rsidRDefault="00EB46AE" w:rsidP="00EB46AE">
            <w:pPr>
              <w:spacing w:before="0" w:after="0"/>
              <w:jc w:val="center"/>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Détruits</w:t>
            </w:r>
          </w:p>
        </w:tc>
        <w:tc>
          <w:tcPr>
            <w:tcW w:w="960" w:type="dxa"/>
            <w:tcBorders>
              <w:top w:val="single" w:sz="8" w:space="0" w:color="auto"/>
              <w:left w:val="nil"/>
              <w:bottom w:val="single" w:sz="4" w:space="0" w:color="auto"/>
              <w:right w:val="single" w:sz="4" w:space="0" w:color="auto"/>
            </w:tcBorders>
            <w:shd w:val="clear" w:color="000000" w:fill="D9D9D9"/>
            <w:noWrap/>
            <w:vAlign w:val="center"/>
            <w:hideMark/>
          </w:tcPr>
          <w:p w14:paraId="16A0711B"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FF0000"/>
                <w:sz w:val="22"/>
                <w:lang w:eastAsia="fr-CH"/>
              </w:rPr>
              <w:t>Joueur 1</w:t>
            </w:r>
          </w:p>
        </w:tc>
        <w:tc>
          <w:tcPr>
            <w:tcW w:w="960" w:type="dxa"/>
            <w:tcBorders>
              <w:top w:val="single" w:sz="8" w:space="0" w:color="auto"/>
              <w:left w:val="single" w:sz="8" w:space="0" w:color="auto"/>
              <w:bottom w:val="single" w:sz="4" w:space="0" w:color="auto"/>
              <w:right w:val="single" w:sz="4" w:space="0" w:color="auto"/>
            </w:tcBorders>
            <w:shd w:val="clear" w:color="000000" w:fill="D9D9D9"/>
            <w:noWrap/>
            <w:vAlign w:val="center"/>
            <w:hideMark/>
          </w:tcPr>
          <w:p w14:paraId="241FDC3F"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 </w:t>
            </w:r>
          </w:p>
        </w:tc>
        <w:tc>
          <w:tcPr>
            <w:tcW w:w="960" w:type="dxa"/>
            <w:tcBorders>
              <w:top w:val="single" w:sz="8" w:space="0" w:color="auto"/>
              <w:left w:val="nil"/>
              <w:bottom w:val="single" w:sz="4" w:space="0" w:color="auto"/>
              <w:right w:val="single" w:sz="4" w:space="0" w:color="auto"/>
            </w:tcBorders>
            <w:shd w:val="clear" w:color="auto" w:fill="auto"/>
            <w:noWrap/>
            <w:vAlign w:val="center"/>
            <w:hideMark/>
          </w:tcPr>
          <w:p w14:paraId="755122A4" w14:textId="77777777" w:rsidR="00EB46AE" w:rsidRPr="00EB46AE" w:rsidRDefault="00EB46AE" w:rsidP="00EB46AE">
            <w:pPr>
              <w:spacing w:before="0" w:after="0"/>
              <w:jc w:val="righ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1</w:t>
            </w:r>
          </w:p>
        </w:tc>
        <w:tc>
          <w:tcPr>
            <w:tcW w:w="960" w:type="dxa"/>
            <w:tcBorders>
              <w:top w:val="single" w:sz="8" w:space="0" w:color="auto"/>
              <w:left w:val="nil"/>
              <w:bottom w:val="single" w:sz="4" w:space="0" w:color="auto"/>
              <w:right w:val="single" w:sz="4" w:space="0" w:color="auto"/>
            </w:tcBorders>
            <w:shd w:val="clear" w:color="auto" w:fill="auto"/>
            <w:noWrap/>
            <w:vAlign w:val="center"/>
            <w:hideMark/>
          </w:tcPr>
          <w:p w14:paraId="44AAF1E7" w14:textId="6FA202ED"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1</w:t>
            </w:r>
          </w:p>
        </w:tc>
        <w:tc>
          <w:tcPr>
            <w:tcW w:w="960" w:type="dxa"/>
            <w:tcBorders>
              <w:top w:val="single" w:sz="8" w:space="0" w:color="auto"/>
              <w:left w:val="nil"/>
              <w:bottom w:val="single" w:sz="4" w:space="0" w:color="auto"/>
              <w:right w:val="single" w:sz="8" w:space="0" w:color="auto"/>
            </w:tcBorders>
            <w:shd w:val="clear" w:color="auto" w:fill="auto"/>
            <w:noWrap/>
            <w:vAlign w:val="center"/>
            <w:hideMark/>
          </w:tcPr>
          <w:p w14:paraId="6D0EFC5D" w14:textId="6B40ACDC"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1</w:t>
            </w:r>
          </w:p>
        </w:tc>
        <w:tc>
          <w:tcPr>
            <w:tcW w:w="960" w:type="dxa"/>
            <w:tcBorders>
              <w:top w:val="single" w:sz="8" w:space="0" w:color="auto"/>
              <w:left w:val="single" w:sz="4" w:space="0" w:color="auto"/>
              <w:bottom w:val="single" w:sz="4" w:space="0" w:color="auto"/>
              <w:right w:val="single" w:sz="8" w:space="0" w:color="auto"/>
            </w:tcBorders>
            <w:shd w:val="clear" w:color="auto" w:fill="auto"/>
            <w:noWrap/>
            <w:vAlign w:val="center"/>
            <w:hideMark/>
          </w:tcPr>
          <w:p w14:paraId="72F466A1" w14:textId="114D1B84" w:rsidR="00EB46AE" w:rsidRPr="00EB46AE" w:rsidRDefault="00807596" w:rsidP="00EB46AE">
            <w:pPr>
              <w:spacing w:before="0" w:after="0"/>
              <w:jc w:val="right"/>
              <w:rPr>
                <w:rFonts w:ascii="Calibri" w:eastAsia="Times New Roman" w:hAnsi="Calibri" w:cs="Times New Roman"/>
                <w:color w:val="FF0000"/>
                <w:sz w:val="22"/>
                <w:lang w:eastAsia="fr-CH"/>
              </w:rPr>
            </w:pPr>
            <w:r>
              <w:rPr>
                <w:rFonts w:ascii="Calibri" w:eastAsia="Times New Roman" w:hAnsi="Calibri" w:cs="Times New Roman"/>
                <w:color w:val="FF0000"/>
                <w:sz w:val="22"/>
                <w:lang w:eastAsia="fr-CH"/>
              </w:rPr>
              <w:t>3</w:t>
            </w:r>
          </w:p>
        </w:tc>
      </w:tr>
      <w:tr w:rsidR="00EB46AE" w:rsidRPr="00EB46AE" w14:paraId="2FD2EC50" w14:textId="77777777" w:rsidTr="00EB46AE">
        <w:trPr>
          <w:trHeight w:val="290"/>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45B88C7F" w14:textId="77777777" w:rsidR="00EB46AE" w:rsidRPr="00EB46AE" w:rsidRDefault="00EB46AE" w:rsidP="00EB46AE">
            <w:pPr>
              <w:spacing w:before="0" w:after="0"/>
              <w:jc w:val="left"/>
              <w:rPr>
                <w:rFonts w:ascii="Calibri" w:eastAsia="Times New Roman" w:hAnsi="Calibri" w:cs="Times New Roman"/>
                <w:color w:val="000000"/>
                <w:sz w:val="22"/>
                <w:lang w:eastAsia="fr-CH"/>
              </w:rPr>
            </w:pPr>
          </w:p>
        </w:tc>
        <w:tc>
          <w:tcPr>
            <w:tcW w:w="960" w:type="dxa"/>
            <w:tcBorders>
              <w:top w:val="nil"/>
              <w:left w:val="nil"/>
              <w:bottom w:val="single" w:sz="4" w:space="0" w:color="auto"/>
              <w:right w:val="single" w:sz="4" w:space="0" w:color="auto"/>
            </w:tcBorders>
            <w:shd w:val="clear" w:color="000000" w:fill="D9D9D9"/>
            <w:noWrap/>
            <w:vAlign w:val="center"/>
            <w:hideMark/>
          </w:tcPr>
          <w:p w14:paraId="53F2B967"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4F81BD" w:themeColor="accent1"/>
                <w:sz w:val="22"/>
                <w:lang w:eastAsia="fr-CH"/>
              </w:rPr>
              <w:t>Joueur 2</w:t>
            </w:r>
          </w:p>
        </w:tc>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21BF9962" w14:textId="7300A8F6"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2</w:t>
            </w:r>
          </w:p>
        </w:tc>
        <w:tc>
          <w:tcPr>
            <w:tcW w:w="960" w:type="dxa"/>
            <w:tcBorders>
              <w:top w:val="nil"/>
              <w:left w:val="nil"/>
              <w:bottom w:val="single" w:sz="4" w:space="0" w:color="auto"/>
              <w:right w:val="single" w:sz="4" w:space="0" w:color="auto"/>
            </w:tcBorders>
            <w:shd w:val="clear" w:color="000000" w:fill="D9D9D9"/>
            <w:noWrap/>
            <w:vAlign w:val="center"/>
            <w:hideMark/>
          </w:tcPr>
          <w:p w14:paraId="4E6C0CD5"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 </w:t>
            </w:r>
          </w:p>
        </w:tc>
        <w:tc>
          <w:tcPr>
            <w:tcW w:w="960" w:type="dxa"/>
            <w:tcBorders>
              <w:top w:val="nil"/>
              <w:left w:val="nil"/>
              <w:bottom w:val="single" w:sz="4" w:space="0" w:color="auto"/>
              <w:right w:val="single" w:sz="4" w:space="0" w:color="auto"/>
            </w:tcBorders>
            <w:shd w:val="clear" w:color="auto" w:fill="auto"/>
            <w:noWrap/>
            <w:vAlign w:val="center"/>
            <w:hideMark/>
          </w:tcPr>
          <w:p w14:paraId="2235251E" w14:textId="3C395BDC" w:rsidR="00EB46AE" w:rsidRPr="00EB46AE" w:rsidRDefault="0000357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2</w:t>
            </w:r>
          </w:p>
        </w:tc>
        <w:tc>
          <w:tcPr>
            <w:tcW w:w="960" w:type="dxa"/>
            <w:tcBorders>
              <w:top w:val="nil"/>
              <w:left w:val="nil"/>
              <w:bottom w:val="single" w:sz="4" w:space="0" w:color="auto"/>
              <w:right w:val="single" w:sz="8" w:space="0" w:color="auto"/>
            </w:tcBorders>
            <w:shd w:val="clear" w:color="auto" w:fill="auto"/>
            <w:noWrap/>
            <w:vAlign w:val="center"/>
            <w:hideMark/>
          </w:tcPr>
          <w:p w14:paraId="6BDDAC4A" w14:textId="4D2954BA" w:rsidR="00EB46AE" w:rsidRPr="00EB46AE" w:rsidRDefault="0000357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1</w:t>
            </w:r>
          </w:p>
        </w:tc>
        <w:tc>
          <w:tcPr>
            <w:tcW w:w="960" w:type="dxa"/>
            <w:tcBorders>
              <w:top w:val="nil"/>
              <w:left w:val="single" w:sz="4" w:space="0" w:color="auto"/>
              <w:bottom w:val="single" w:sz="4" w:space="0" w:color="auto"/>
              <w:right w:val="single" w:sz="8" w:space="0" w:color="auto"/>
            </w:tcBorders>
            <w:shd w:val="clear" w:color="auto" w:fill="auto"/>
            <w:noWrap/>
            <w:vAlign w:val="center"/>
            <w:hideMark/>
          </w:tcPr>
          <w:p w14:paraId="32277C29" w14:textId="09207005" w:rsidR="00EB46AE" w:rsidRPr="00EB46AE" w:rsidRDefault="00003576" w:rsidP="00EB46AE">
            <w:pPr>
              <w:spacing w:before="0" w:after="0"/>
              <w:jc w:val="right"/>
              <w:rPr>
                <w:rFonts w:ascii="Calibri" w:eastAsia="Times New Roman" w:hAnsi="Calibri" w:cs="Times New Roman"/>
                <w:color w:val="4F81BD" w:themeColor="accent1"/>
                <w:sz w:val="22"/>
                <w:lang w:eastAsia="fr-CH"/>
              </w:rPr>
            </w:pPr>
            <w:r>
              <w:rPr>
                <w:rFonts w:ascii="Calibri" w:eastAsia="Times New Roman" w:hAnsi="Calibri" w:cs="Times New Roman"/>
                <w:color w:val="4F81BD" w:themeColor="accent1"/>
                <w:sz w:val="22"/>
                <w:lang w:eastAsia="fr-CH"/>
              </w:rPr>
              <w:t>5</w:t>
            </w:r>
          </w:p>
        </w:tc>
      </w:tr>
      <w:tr w:rsidR="00EB46AE" w:rsidRPr="00EB46AE" w14:paraId="7C1C617A" w14:textId="77777777" w:rsidTr="00EB46AE">
        <w:trPr>
          <w:trHeight w:val="290"/>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49C0947A" w14:textId="77777777" w:rsidR="00EB46AE" w:rsidRPr="00EB46AE" w:rsidRDefault="00EB46AE" w:rsidP="00EB46AE">
            <w:pPr>
              <w:spacing w:before="0" w:after="0"/>
              <w:jc w:val="left"/>
              <w:rPr>
                <w:rFonts w:ascii="Calibri" w:eastAsia="Times New Roman" w:hAnsi="Calibri" w:cs="Times New Roman"/>
                <w:color w:val="000000"/>
                <w:sz w:val="22"/>
                <w:lang w:eastAsia="fr-CH"/>
              </w:rPr>
            </w:pPr>
          </w:p>
        </w:tc>
        <w:tc>
          <w:tcPr>
            <w:tcW w:w="960" w:type="dxa"/>
            <w:tcBorders>
              <w:top w:val="nil"/>
              <w:left w:val="nil"/>
              <w:bottom w:val="single" w:sz="4" w:space="0" w:color="auto"/>
              <w:right w:val="single" w:sz="4" w:space="0" w:color="auto"/>
            </w:tcBorders>
            <w:shd w:val="clear" w:color="000000" w:fill="D9D9D9"/>
            <w:noWrap/>
            <w:vAlign w:val="center"/>
            <w:hideMark/>
          </w:tcPr>
          <w:p w14:paraId="7C0CD6DF"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9BBB59" w:themeColor="accent3"/>
                <w:sz w:val="22"/>
                <w:lang w:eastAsia="fr-CH"/>
              </w:rPr>
              <w:t>Joueur 3</w:t>
            </w:r>
          </w:p>
        </w:tc>
        <w:tc>
          <w:tcPr>
            <w:tcW w:w="960" w:type="dxa"/>
            <w:tcBorders>
              <w:top w:val="nil"/>
              <w:left w:val="single" w:sz="8" w:space="0" w:color="auto"/>
              <w:bottom w:val="single" w:sz="4" w:space="0" w:color="auto"/>
              <w:right w:val="single" w:sz="4" w:space="0" w:color="auto"/>
            </w:tcBorders>
            <w:shd w:val="clear" w:color="auto" w:fill="auto"/>
            <w:noWrap/>
            <w:vAlign w:val="center"/>
            <w:hideMark/>
          </w:tcPr>
          <w:p w14:paraId="139C1EF4" w14:textId="01D94C61"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1</w:t>
            </w:r>
          </w:p>
        </w:tc>
        <w:tc>
          <w:tcPr>
            <w:tcW w:w="960" w:type="dxa"/>
            <w:tcBorders>
              <w:top w:val="nil"/>
              <w:left w:val="nil"/>
              <w:bottom w:val="single" w:sz="4" w:space="0" w:color="auto"/>
              <w:right w:val="single" w:sz="4" w:space="0" w:color="auto"/>
            </w:tcBorders>
            <w:shd w:val="clear" w:color="auto" w:fill="auto"/>
            <w:noWrap/>
            <w:vAlign w:val="center"/>
            <w:hideMark/>
          </w:tcPr>
          <w:p w14:paraId="675C2685" w14:textId="41BF12F7"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0</w:t>
            </w:r>
          </w:p>
        </w:tc>
        <w:tc>
          <w:tcPr>
            <w:tcW w:w="960" w:type="dxa"/>
            <w:tcBorders>
              <w:top w:val="nil"/>
              <w:left w:val="nil"/>
              <w:bottom w:val="single" w:sz="4" w:space="0" w:color="auto"/>
              <w:right w:val="single" w:sz="4" w:space="0" w:color="auto"/>
            </w:tcBorders>
            <w:shd w:val="clear" w:color="000000" w:fill="D9D9D9"/>
            <w:noWrap/>
            <w:vAlign w:val="center"/>
            <w:hideMark/>
          </w:tcPr>
          <w:p w14:paraId="553E98C7"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 </w:t>
            </w:r>
          </w:p>
        </w:tc>
        <w:tc>
          <w:tcPr>
            <w:tcW w:w="960" w:type="dxa"/>
            <w:tcBorders>
              <w:top w:val="nil"/>
              <w:left w:val="nil"/>
              <w:bottom w:val="single" w:sz="4" w:space="0" w:color="auto"/>
              <w:right w:val="single" w:sz="8" w:space="0" w:color="auto"/>
            </w:tcBorders>
            <w:shd w:val="clear" w:color="auto" w:fill="auto"/>
            <w:noWrap/>
            <w:vAlign w:val="center"/>
            <w:hideMark/>
          </w:tcPr>
          <w:p w14:paraId="5D77E9AD" w14:textId="30A3E821" w:rsidR="00EB46AE" w:rsidRPr="00EB46AE" w:rsidRDefault="0000357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2</w:t>
            </w:r>
          </w:p>
        </w:tc>
        <w:tc>
          <w:tcPr>
            <w:tcW w:w="960" w:type="dxa"/>
            <w:tcBorders>
              <w:top w:val="nil"/>
              <w:left w:val="single" w:sz="4" w:space="0" w:color="auto"/>
              <w:bottom w:val="single" w:sz="4" w:space="0" w:color="auto"/>
              <w:right w:val="single" w:sz="8" w:space="0" w:color="auto"/>
            </w:tcBorders>
            <w:shd w:val="clear" w:color="auto" w:fill="auto"/>
            <w:noWrap/>
            <w:vAlign w:val="center"/>
            <w:hideMark/>
          </w:tcPr>
          <w:p w14:paraId="5C4C7474" w14:textId="1A1832B9" w:rsidR="00EB46AE" w:rsidRPr="00EB46AE" w:rsidRDefault="00003576" w:rsidP="00EB46AE">
            <w:pPr>
              <w:spacing w:before="0" w:after="0"/>
              <w:jc w:val="right"/>
              <w:rPr>
                <w:rFonts w:ascii="Calibri" w:eastAsia="Times New Roman" w:hAnsi="Calibri" w:cs="Times New Roman"/>
                <w:color w:val="9BBB59" w:themeColor="accent3"/>
                <w:sz w:val="22"/>
                <w:lang w:eastAsia="fr-CH"/>
              </w:rPr>
            </w:pPr>
            <w:r>
              <w:rPr>
                <w:rFonts w:ascii="Calibri" w:eastAsia="Times New Roman" w:hAnsi="Calibri" w:cs="Times New Roman"/>
                <w:color w:val="9BBB59" w:themeColor="accent3"/>
                <w:sz w:val="22"/>
                <w:lang w:eastAsia="fr-CH"/>
              </w:rPr>
              <w:t>3</w:t>
            </w:r>
          </w:p>
        </w:tc>
      </w:tr>
      <w:tr w:rsidR="00EB46AE" w:rsidRPr="00EB46AE" w14:paraId="0D8D5D8C" w14:textId="77777777" w:rsidTr="00EB46AE">
        <w:trPr>
          <w:trHeight w:val="300"/>
          <w:jc w:val="center"/>
        </w:trPr>
        <w:tc>
          <w:tcPr>
            <w:tcW w:w="380" w:type="dxa"/>
            <w:vMerge/>
            <w:tcBorders>
              <w:top w:val="single" w:sz="8" w:space="0" w:color="auto"/>
              <w:left w:val="single" w:sz="8" w:space="0" w:color="auto"/>
              <w:bottom w:val="single" w:sz="8" w:space="0" w:color="000000"/>
              <w:right w:val="single" w:sz="8" w:space="0" w:color="auto"/>
            </w:tcBorders>
            <w:vAlign w:val="center"/>
            <w:hideMark/>
          </w:tcPr>
          <w:p w14:paraId="67D46F44" w14:textId="77777777" w:rsidR="00EB46AE" w:rsidRPr="00EB46AE" w:rsidRDefault="00EB46AE" w:rsidP="00EB46AE">
            <w:pPr>
              <w:spacing w:before="0" w:after="0"/>
              <w:jc w:val="left"/>
              <w:rPr>
                <w:rFonts w:ascii="Calibri" w:eastAsia="Times New Roman" w:hAnsi="Calibri" w:cs="Times New Roman"/>
                <w:color w:val="000000"/>
                <w:sz w:val="22"/>
                <w:lang w:eastAsia="fr-CH"/>
              </w:rPr>
            </w:pPr>
          </w:p>
        </w:tc>
        <w:tc>
          <w:tcPr>
            <w:tcW w:w="960" w:type="dxa"/>
            <w:tcBorders>
              <w:top w:val="nil"/>
              <w:left w:val="nil"/>
              <w:bottom w:val="single" w:sz="8" w:space="0" w:color="auto"/>
              <w:right w:val="single" w:sz="4" w:space="0" w:color="auto"/>
            </w:tcBorders>
            <w:shd w:val="clear" w:color="000000" w:fill="D9D9D9"/>
            <w:noWrap/>
            <w:vAlign w:val="center"/>
            <w:hideMark/>
          </w:tcPr>
          <w:p w14:paraId="5BBD7DE9"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F79646" w:themeColor="accent6"/>
                <w:sz w:val="22"/>
                <w:lang w:eastAsia="fr-CH"/>
              </w:rPr>
              <w:t>Joueur 4</w:t>
            </w:r>
          </w:p>
        </w:tc>
        <w:tc>
          <w:tcPr>
            <w:tcW w:w="960" w:type="dxa"/>
            <w:tcBorders>
              <w:top w:val="nil"/>
              <w:left w:val="single" w:sz="8" w:space="0" w:color="auto"/>
              <w:bottom w:val="single" w:sz="8" w:space="0" w:color="auto"/>
              <w:right w:val="single" w:sz="4" w:space="0" w:color="auto"/>
            </w:tcBorders>
            <w:shd w:val="clear" w:color="auto" w:fill="auto"/>
            <w:noWrap/>
            <w:vAlign w:val="center"/>
            <w:hideMark/>
          </w:tcPr>
          <w:p w14:paraId="0F94374D" w14:textId="14C1A9BE"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1</w:t>
            </w:r>
          </w:p>
        </w:tc>
        <w:tc>
          <w:tcPr>
            <w:tcW w:w="960" w:type="dxa"/>
            <w:tcBorders>
              <w:top w:val="nil"/>
              <w:left w:val="nil"/>
              <w:bottom w:val="single" w:sz="8" w:space="0" w:color="auto"/>
              <w:right w:val="single" w:sz="4" w:space="0" w:color="auto"/>
            </w:tcBorders>
            <w:shd w:val="clear" w:color="auto" w:fill="auto"/>
            <w:noWrap/>
            <w:vAlign w:val="center"/>
            <w:hideMark/>
          </w:tcPr>
          <w:p w14:paraId="441A4EC7" w14:textId="01D88CA5" w:rsidR="00EB46AE" w:rsidRPr="00EB46AE" w:rsidRDefault="0080759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2</w:t>
            </w:r>
          </w:p>
        </w:tc>
        <w:tc>
          <w:tcPr>
            <w:tcW w:w="960" w:type="dxa"/>
            <w:tcBorders>
              <w:top w:val="nil"/>
              <w:left w:val="nil"/>
              <w:bottom w:val="single" w:sz="8" w:space="0" w:color="auto"/>
              <w:right w:val="single" w:sz="4" w:space="0" w:color="auto"/>
            </w:tcBorders>
            <w:shd w:val="clear" w:color="auto" w:fill="auto"/>
            <w:noWrap/>
            <w:vAlign w:val="center"/>
            <w:hideMark/>
          </w:tcPr>
          <w:p w14:paraId="404CFEE9" w14:textId="5B57B062" w:rsidR="00EB46AE" w:rsidRPr="00EB46AE" w:rsidRDefault="00003576" w:rsidP="00EB46AE">
            <w:pPr>
              <w:spacing w:before="0" w:after="0"/>
              <w:jc w:val="right"/>
              <w:rPr>
                <w:rFonts w:ascii="Calibri" w:eastAsia="Times New Roman" w:hAnsi="Calibri" w:cs="Times New Roman"/>
                <w:color w:val="000000"/>
                <w:sz w:val="22"/>
                <w:lang w:eastAsia="fr-CH"/>
              </w:rPr>
            </w:pPr>
            <w:r>
              <w:rPr>
                <w:rFonts w:ascii="Calibri" w:eastAsia="Times New Roman" w:hAnsi="Calibri" w:cs="Times New Roman"/>
                <w:color w:val="000000"/>
                <w:sz w:val="22"/>
                <w:lang w:eastAsia="fr-CH"/>
              </w:rPr>
              <w:t>2</w:t>
            </w:r>
          </w:p>
        </w:tc>
        <w:tc>
          <w:tcPr>
            <w:tcW w:w="960" w:type="dxa"/>
            <w:tcBorders>
              <w:top w:val="nil"/>
              <w:left w:val="nil"/>
              <w:bottom w:val="single" w:sz="8" w:space="0" w:color="auto"/>
              <w:right w:val="single" w:sz="8" w:space="0" w:color="auto"/>
            </w:tcBorders>
            <w:shd w:val="clear" w:color="000000" w:fill="D9D9D9"/>
            <w:noWrap/>
            <w:vAlign w:val="center"/>
            <w:hideMark/>
          </w:tcPr>
          <w:p w14:paraId="64DC0995"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 </w:t>
            </w:r>
          </w:p>
        </w:tc>
        <w:tc>
          <w:tcPr>
            <w:tcW w:w="960" w:type="dxa"/>
            <w:tcBorders>
              <w:top w:val="nil"/>
              <w:left w:val="single" w:sz="4" w:space="0" w:color="auto"/>
              <w:bottom w:val="single" w:sz="8" w:space="0" w:color="auto"/>
              <w:right w:val="single" w:sz="8" w:space="0" w:color="auto"/>
            </w:tcBorders>
            <w:shd w:val="clear" w:color="auto" w:fill="auto"/>
            <w:noWrap/>
            <w:vAlign w:val="center"/>
            <w:hideMark/>
          </w:tcPr>
          <w:p w14:paraId="68688A45" w14:textId="245C7FFE" w:rsidR="00EB46AE" w:rsidRPr="00EB46AE" w:rsidRDefault="00003576" w:rsidP="00EB46AE">
            <w:pPr>
              <w:spacing w:before="0" w:after="0"/>
              <w:jc w:val="right"/>
              <w:rPr>
                <w:rFonts w:ascii="Calibri" w:eastAsia="Times New Roman" w:hAnsi="Calibri" w:cs="Times New Roman"/>
                <w:color w:val="F79646" w:themeColor="accent6"/>
                <w:sz w:val="22"/>
                <w:lang w:eastAsia="fr-CH"/>
              </w:rPr>
            </w:pPr>
            <w:r>
              <w:rPr>
                <w:rFonts w:ascii="Calibri" w:eastAsia="Times New Roman" w:hAnsi="Calibri" w:cs="Times New Roman"/>
                <w:color w:val="F79646" w:themeColor="accent6"/>
                <w:sz w:val="22"/>
                <w:lang w:eastAsia="fr-CH"/>
              </w:rPr>
              <w:t>5</w:t>
            </w:r>
          </w:p>
        </w:tc>
      </w:tr>
      <w:tr w:rsidR="00EB46AE" w:rsidRPr="00EB46AE" w14:paraId="12F165E8" w14:textId="77777777" w:rsidTr="00EB46AE">
        <w:trPr>
          <w:trHeight w:val="300"/>
          <w:jc w:val="center"/>
        </w:trPr>
        <w:tc>
          <w:tcPr>
            <w:tcW w:w="380" w:type="dxa"/>
            <w:tcBorders>
              <w:top w:val="nil"/>
              <w:left w:val="nil"/>
              <w:bottom w:val="nil"/>
              <w:right w:val="single" w:sz="8" w:space="0" w:color="auto"/>
            </w:tcBorders>
            <w:shd w:val="clear" w:color="auto" w:fill="auto"/>
            <w:noWrap/>
            <w:textDirection w:val="btLr"/>
            <w:vAlign w:val="center"/>
            <w:hideMark/>
          </w:tcPr>
          <w:p w14:paraId="034A8D98"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 </w:t>
            </w:r>
          </w:p>
        </w:tc>
        <w:tc>
          <w:tcPr>
            <w:tcW w:w="960" w:type="dxa"/>
            <w:tcBorders>
              <w:top w:val="single" w:sz="4" w:space="0" w:color="auto"/>
              <w:left w:val="nil"/>
              <w:bottom w:val="single" w:sz="8" w:space="0" w:color="auto"/>
              <w:right w:val="single" w:sz="4" w:space="0" w:color="auto"/>
            </w:tcBorders>
            <w:shd w:val="clear" w:color="000000" w:fill="D9D9D9"/>
            <w:noWrap/>
            <w:vAlign w:val="center"/>
            <w:hideMark/>
          </w:tcPr>
          <w:p w14:paraId="5E26A981" w14:textId="77777777" w:rsidR="00EB46AE" w:rsidRPr="00EB46AE" w:rsidRDefault="00EB46AE" w:rsidP="00EB46AE">
            <w:pPr>
              <w:spacing w:before="0" w:after="0"/>
              <w:jc w:val="left"/>
              <w:rPr>
                <w:rFonts w:ascii="Calibri" w:eastAsia="Times New Roman" w:hAnsi="Calibri" w:cs="Times New Roman"/>
                <w:color w:val="000000"/>
                <w:sz w:val="22"/>
                <w:lang w:eastAsia="fr-CH"/>
              </w:rPr>
            </w:pPr>
            <w:r w:rsidRPr="00EB46AE">
              <w:rPr>
                <w:rFonts w:ascii="Calibri" w:eastAsia="Times New Roman" w:hAnsi="Calibri" w:cs="Times New Roman"/>
                <w:color w:val="000000"/>
                <w:sz w:val="22"/>
                <w:lang w:eastAsia="fr-CH"/>
              </w:rPr>
              <w:t>Total</w:t>
            </w:r>
          </w:p>
        </w:tc>
        <w:tc>
          <w:tcPr>
            <w:tcW w:w="96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14:paraId="0C4196EE" w14:textId="74049EF6" w:rsidR="00EB46AE" w:rsidRPr="00EB46AE" w:rsidRDefault="00807596" w:rsidP="00EB46AE">
            <w:pPr>
              <w:spacing w:before="0" w:after="0"/>
              <w:jc w:val="right"/>
              <w:rPr>
                <w:rFonts w:ascii="Calibri" w:eastAsia="Times New Roman" w:hAnsi="Calibri" w:cs="Times New Roman"/>
                <w:color w:val="FF0000"/>
                <w:sz w:val="22"/>
                <w:lang w:eastAsia="fr-CH"/>
              </w:rPr>
            </w:pPr>
            <w:r>
              <w:rPr>
                <w:rFonts w:ascii="Calibri" w:eastAsia="Times New Roman" w:hAnsi="Calibri" w:cs="Times New Roman"/>
                <w:color w:val="FF0000"/>
                <w:sz w:val="22"/>
                <w:lang w:eastAsia="fr-CH"/>
              </w:rPr>
              <w:t>4</w:t>
            </w:r>
          </w:p>
        </w:tc>
        <w:tc>
          <w:tcPr>
            <w:tcW w:w="960" w:type="dxa"/>
            <w:tcBorders>
              <w:top w:val="single" w:sz="4" w:space="0" w:color="auto"/>
              <w:left w:val="nil"/>
              <w:bottom w:val="single" w:sz="8" w:space="0" w:color="auto"/>
              <w:right w:val="single" w:sz="4" w:space="0" w:color="auto"/>
            </w:tcBorders>
            <w:shd w:val="clear" w:color="auto" w:fill="auto"/>
            <w:noWrap/>
            <w:vAlign w:val="center"/>
            <w:hideMark/>
          </w:tcPr>
          <w:p w14:paraId="4B47E381" w14:textId="4B2BAC38" w:rsidR="00EB46AE" w:rsidRPr="00EB46AE" w:rsidRDefault="00807596" w:rsidP="00EB46AE">
            <w:pPr>
              <w:spacing w:before="0" w:after="0"/>
              <w:jc w:val="right"/>
              <w:rPr>
                <w:rFonts w:ascii="Calibri" w:eastAsia="Times New Roman" w:hAnsi="Calibri" w:cs="Times New Roman"/>
                <w:color w:val="4F81BD" w:themeColor="accent1"/>
                <w:sz w:val="22"/>
                <w:lang w:eastAsia="fr-CH"/>
              </w:rPr>
            </w:pPr>
            <w:r>
              <w:rPr>
                <w:rFonts w:ascii="Calibri" w:eastAsia="Times New Roman" w:hAnsi="Calibri" w:cs="Times New Roman"/>
                <w:color w:val="4F81BD" w:themeColor="accent1"/>
                <w:sz w:val="22"/>
                <w:lang w:eastAsia="fr-CH"/>
              </w:rPr>
              <w:t>3</w:t>
            </w:r>
          </w:p>
        </w:tc>
        <w:tc>
          <w:tcPr>
            <w:tcW w:w="960" w:type="dxa"/>
            <w:tcBorders>
              <w:top w:val="single" w:sz="4" w:space="0" w:color="auto"/>
              <w:left w:val="nil"/>
              <w:bottom w:val="single" w:sz="8" w:space="0" w:color="auto"/>
              <w:right w:val="single" w:sz="4" w:space="0" w:color="auto"/>
            </w:tcBorders>
            <w:shd w:val="clear" w:color="auto" w:fill="auto"/>
            <w:noWrap/>
            <w:vAlign w:val="center"/>
            <w:hideMark/>
          </w:tcPr>
          <w:p w14:paraId="1FEFAACD" w14:textId="4FCD6F41" w:rsidR="00EB46AE" w:rsidRPr="00EB46AE" w:rsidRDefault="00003576" w:rsidP="00EB46AE">
            <w:pPr>
              <w:spacing w:before="0" w:after="0"/>
              <w:jc w:val="right"/>
              <w:rPr>
                <w:rFonts w:ascii="Calibri" w:eastAsia="Times New Roman" w:hAnsi="Calibri" w:cs="Times New Roman"/>
                <w:color w:val="9BBB59" w:themeColor="accent3"/>
                <w:sz w:val="22"/>
                <w:lang w:eastAsia="fr-CH"/>
              </w:rPr>
            </w:pPr>
            <w:r>
              <w:rPr>
                <w:rFonts w:ascii="Calibri" w:eastAsia="Times New Roman" w:hAnsi="Calibri" w:cs="Times New Roman"/>
                <w:color w:val="9BBB59" w:themeColor="accent3"/>
                <w:sz w:val="22"/>
                <w:lang w:eastAsia="fr-CH"/>
              </w:rPr>
              <w:t>4</w:t>
            </w:r>
          </w:p>
        </w:tc>
        <w:tc>
          <w:tcPr>
            <w:tcW w:w="960" w:type="dxa"/>
            <w:tcBorders>
              <w:top w:val="single" w:sz="4" w:space="0" w:color="auto"/>
              <w:left w:val="nil"/>
              <w:bottom w:val="single" w:sz="8" w:space="0" w:color="auto"/>
              <w:right w:val="single" w:sz="8" w:space="0" w:color="auto"/>
            </w:tcBorders>
            <w:shd w:val="clear" w:color="auto" w:fill="auto"/>
            <w:noWrap/>
            <w:vAlign w:val="center"/>
            <w:hideMark/>
          </w:tcPr>
          <w:p w14:paraId="48783345" w14:textId="74888CF1" w:rsidR="00EB46AE" w:rsidRPr="00EB46AE" w:rsidRDefault="00003576" w:rsidP="00EB46AE">
            <w:pPr>
              <w:spacing w:before="0" w:after="0"/>
              <w:jc w:val="right"/>
              <w:rPr>
                <w:rFonts w:ascii="Calibri" w:eastAsia="Times New Roman" w:hAnsi="Calibri" w:cs="Times New Roman"/>
                <w:color w:val="F79646" w:themeColor="accent6"/>
                <w:sz w:val="22"/>
                <w:lang w:eastAsia="fr-CH"/>
              </w:rPr>
            </w:pPr>
            <w:r>
              <w:rPr>
                <w:rFonts w:ascii="Calibri" w:eastAsia="Times New Roman" w:hAnsi="Calibri" w:cs="Times New Roman"/>
                <w:color w:val="F79646" w:themeColor="accent6"/>
                <w:sz w:val="22"/>
                <w:lang w:eastAsia="fr-CH"/>
              </w:rPr>
              <w:t>4</w:t>
            </w:r>
          </w:p>
        </w:tc>
        <w:tc>
          <w:tcPr>
            <w:tcW w:w="960" w:type="dxa"/>
            <w:tcBorders>
              <w:top w:val="nil"/>
              <w:left w:val="nil"/>
              <w:bottom w:val="nil"/>
              <w:right w:val="nil"/>
            </w:tcBorders>
            <w:shd w:val="clear" w:color="auto" w:fill="auto"/>
            <w:noWrap/>
            <w:vAlign w:val="center"/>
            <w:hideMark/>
          </w:tcPr>
          <w:p w14:paraId="4653ABC4" w14:textId="77777777" w:rsidR="00EB46AE" w:rsidRPr="00EB46AE" w:rsidRDefault="00EB46AE" w:rsidP="00EB46AE">
            <w:pPr>
              <w:spacing w:before="0" w:after="0"/>
              <w:jc w:val="right"/>
              <w:rPr>
                <w:rFonts w:ascii="Calibri" w:eastAsia="Times New Roman" w:hAnsi="Calibri" w:cs="Times New Roman"/>
                <w:color w:val="000000"/>
                <w:sz w:val="22"/>
                <w:lang w:eastAsia="fr-CH"/>
              </w:rPr>
            </w:pPr>
          </w:p>
        </w:tc>
      </w:tr>
    </w:tbl>
    <w:p w14:paraId="10B26896" w14:textId="2762F020" w:rsidR="00003576" w:rsidRPr="00003576" w:rsidRDefault="00AB7AB0" w:rsidP="00003576">
      <w:pPr>
        <w:pStyle w:val="Lgende"/>
      </w:pPr>
      <w:r>
        <w:t>Tableau des scores</w:t>
      </w:r>
    </w:p>
    <w:p w14:paraId="1BFDCDD9" w14:textId="5E7694A6" w:rsidR="00715AAE" w:rsidRPr="00715AAE" w:rsidRDefault="00715AAE" w:rsidP="00715AAE">
      <w:r>
        <w:t>Ce tableau résume donc le scénario où :</w:t>
      </w:r>
    </w:p>
    <w:p w14:paraId="3FA66379" w14:textId="456D59A1" w:rsidR="00AB7AB0" w:rsidRDefault="00715AAE" w:rsidP="006A6114">
      <w:pPr>
        <w:pStyle w:val="Paragraphedeliste"/>
        <w:numPr>
          <w:ilvl w:val="0"/>
          <w:numId w:val="15"/>
        </w:numPr>
      </w:pPr>
      <w:r>
        <w:t>l</w:t>
      </w:r>
      <w:r w:rsidR="00AB7AB0">
        <w:t xml:space="preserve">e </w:t>
      </w:r>
      <w:r w:rsidR="00AB7AB0" w:rsidRPr="00715AAE">
        <w:rPr>
          <w:color w:val="FF0000"/>
        </w:rPr>
        <w:t xml:space="preserve">joueur 1 </w:t>
      </w:r>
      <w:r w:rsidR="00AB7AB0">
        <w:t xml:space="preserve">a détruit 1 fois </w:t>
      </w:r>
      <w:r w:rsidR="00003576">
        <w:t>chaque joueur</w:t>
      </w:r>
      <w:r>
        <w:t>,</w:t>
      </w:r>
    </w:p>
    <w:p w14:paraId="091EEE91" w14:textId="022B61C4" w:rsidR="00AB7AB0" w:rsidRDefault="00715AAE" w:rsidP="006A6114">
      <w:pPr>
        <w:pStyle w:val="Paragraphedeliste"/>
        <w:numPr>
          <w:ilvl w:val="0"/>
          <w:numId w:val="15"/>
        </w:numPr>
      </w:pPr>
      <w:r>
        <w:t>l</w:t>
      </w:r>
      <w:r w:rsidR="00AB7AB0">
        <w:t xml:space="preserve">e </w:t>
      </w:r>
      <w:r w:rsidR="00AB7AB0" w:rsidRPr="00715AAE">
        <w:rPr>
          <w:color w:val="4F81BD" w:themeColor="accent1"/>
        </w:rPr>
        <w:t xml:space="preserve">joueur 2 </w:t>
      </w:r>
      <w:r w:rsidR="00AB7AB0">
        <w:t xml:space="preserve">a détruit </w:t>
      </w:r>
      <w:r w:rsidR="00003576">
        <w:t>2</w:t>
      </w:r>
      <w:r w:rsidR="00AB7AB0">
        <w:t xml:space="preserve"> fois le </w:t>
      </w:r>
      <w:r w:rsidR="00AB7AB0" w:rsidRPr="00715AAE">
        <w:rPr>
          <w:color w:val="FF0000"/>
        </w:rPr>
        <w:t>joueur 1</w:t>
      </w:r>
      <w:r w:rsidR="00AB7AB0">
        <w:t xml:space="preserve">, </w:t>
      </w:r>
      <w:r w:rsidR="00003576">
        <w:t>2</w:t>
      </w:r>
      <w:r w:rsidR="00AB7AB0">
        <w:t xml:space="preserve"> fois le </w:t>
      </w:r>
      <w:r w:rsidR="00AB7AB0" w:rsidRPr="00715AAE">
        <w:rPr>
          <w:color w:val="9BBB59" w:themeColor="accent3"/>
        </w:rPr>
        <w:t xml:space="preserve">joueur 3 </w:t>
      </w:r>
      <w:r w:rsidR="00AB7AB0">
        <w:t xml:space="preserve">et </w:t>
      </w:r>
      <w:r w:rsidR="00003576">
        <w:t>1</w:t>
      </w:r>
      <w:r w:rsidR="00AB7AB0">
        <w:t xml:space="preserve"> fois le </w:t>
      </w:r>
      <w:r w:rsidR="00AB7AB0" w:rsidRPr="00715AAE">
        <w:rPr>
          <w:color w:val="F79646" w:themeColor="accent6"/>
        </w:rPr>
        <w:t>joueur 4</w:t>
      </w:r>
      <w:r>
        <w:t>,</w:t>
      </w:r>
    </w:p>
    <w:p w14:paraId="02B2E7AD" w14:textId="57EEABD7" w:rsidR="00AB7AB0" w:rsidRDefault="00715AAE" w:rsidP="006A6114">
      <w:pPr>
        <w:pStyle w:val="Paragraphedeliste"/>
        <w:numPr>
          <w:ilvl w:val="0"/>
          <w:numId w:val="15"/>
        </w:numPr>
      </w:pPr>
      <w:r>
        <w:t>l</w:t>
      </w:r>
      <w:r w:rsidR="00AB7AB0">
        <w:t xml:space="preserve">e </w:t>
      </w:r>
      <w:r w:rsidR="00AB7AB0" w:rsidRPr="00715AAE">
        <w:rPr>
          <w:color w:val="9BBB59" w:themeColor="accent3"/>
        </w:rPr>
        <w:t xml:space="preserve">joueur 3 </w:t>
      </w:r>
      <w:r w:rsidR="00AB7AB0">
        <w:t xml:space="preserve">a détruit </w:t>
      </w:r>
      <w:r w:rsidR="00003576">
        <w:t>1</w:t>
      </w:r>
      <w:r w:rsidR="00AB7AB0">
        <w:t xml:space="preserve"> fois le </w:t>
      </w:r>
      <w:r w:rsidR="00AB7AB0" w:rsidRPr="00715AAE">
        <w:rPr>
          <w:color w:val="FF0000"/>
        </w:rPr>
        <w:t>joueur 1</w:t>
      </w:r>
      <w:r w:rsidR="00003576">
        <w:t>, 2</w:t>
      </w:r>
      <w:r w:rsidR="00AB7AB0">
        <w:t xml:space="preserve"> fois le </w:t>
      </w:r>
      <w:r w:rsidR="00AB7AB0" w:rsidRPr="00715AAE">
        <w:rPr>
          <w:color w:val="F79646" w:themeColor="accent6"/>
        </w:rPr>
        <w:t>joueur 4</w:t>
      </w:r>
      <w:r w:rsidR="00003576">
        <w:rPr>
          <w:color w:val="F79646" w:themeColor="accent6"/>
        </w:rPr>
        <w:t xml:space="preserve"> </w:t>
      </w:r>
      <w:r w:rsidR="00003576" w:rsidRPr="00003576">
        <w:t xml:space="preserve">et n’as pas détruit </w:t>
      </w:r>
      <w:r w:rsidR="00003576">
        <w:t xml:space="preserve">le </w:t>
      </w:r>
      <w:r w:rsidR="00003576" w:rsidRPr="00715AAE">
        <w:rPr>
          <w:color w:val="4F81BD" w:themeColor="accent1"/>
        </w:rPr>
        <w:t>joueur 2</w:t>
      </w:r>
      <w:r>
        <w:t>,</w:t>
      </w:r>
    </w:p>
    <w:p w14:paraId="246E97C3" w14:textId="72479ADC" w:rsidR="00AB7AB0" w:rsidRDefault="00715AAE" w:rsidP="006A6114">
      <w:pPr>
        <w:pStyle w:val="Paragraphedeliste"/>
        <w:numPr>
          <w:ilvl w:val="0"/>
          <w:numId w:val="15"/>
        </w:numPr>
      </w:pPr>
      <w:r>
        <w:t>l</w:t>
      </w:r>
      <w:r w:rsidR="00AB7AB0">
        <w:t xml:space="preserve">e </w:t>
      </w:r>
      <w:r w:rsidR="00AB7AB0" w:rsidRPr="00715AAE">
        <w:rPr>
          <w:color w:val="F79646" w:themeColor="accent6"/>
        </w:rPr>
        <w:t xml:space="preserve">joueur 4 </w:t>
      </w:r>
      <w:r w:rsidR="00AB7AB0">
        <w:t xml:space="preserve">a détruit </w:t>
      </w:r>
      <w:r w:rsidR="00003576">
        <w:t>1</w:t>
      </w:r>
      <w:r w:rsidR="00AB7AB0">
        <w:t xml:space="preserve"> fois le </w:t>
      </w:r>
      <w:r w:rsidR="00AB7AB0" w:rsidRPr="00715AAE">
        <w:rPr>
          <w:color w:val="FF0000"/>
        </w:rPr>
        <w:t>joueur 1</w:t>
      </w:r>
      <w:r w:rsidR="00AB7AB0">
        <w:t xml:space="preserve">, </w:t>
      </w:r>
      <w:r w:rsidR="00003576">
        <w:t>2</w:t>
      </w:r>
      <w:r w:rsidR="00AB7AB0">
        <w:t xml:space="preserve"> fois le </w:t>
      </w:r>
      <w:r w:rsidR="00AB7AB0" w:rsidRPr="00715AAE">
        <w:rPr>
          <w:color w:val="4F81BD" w:themeColor="accent1"/>
        </w:rPr>
        <w:t xml:space="preserve">joueur 2 </w:t>
      </w:r>
      <w:r w:rsidR="00AB7AB0">
        <w:t xml:space="preserve">et </w:t>
      </w:r>
      <w:r w:rsidR="00003576">
        <w:t>2</w:t>
      </w:r>
      <w:r w:rsidR="00AB7AB0">
        <w:t xml:space="preserve"> fois le </w:t>
      </w:r>
      <w:r w:rsidR="00AB7AB0" w:rsidRPr="00715AAE">
        <w:rPr>
          <w:color w:val="9BBB59" w:themeColor="accent3"/>
        </w:rPr>
        <w:t>joueur 3</w:t>
      </w:r>
      <w:r w:rsidR="00AB7AB0">
        <w:t>.</w:t>
      </w:r>
    </w:p>
    <w:p w14:paraId="400CD4C5" w14:textId="183D3931" w:rsidR="00003576" w:rsidRDefault="00003576" w:rsidP="00003576">
      <w:r>
        <w:t>Dans ce scénario, le dernier joueur en vie est le joueur 2. C’est donc lui le vainqueur.</w:t>
      </w:r>
    </w:p>
    <w:p w14:paraId="78533DF4" w14:textId="2C7CB3DA" w:rsidR="00D110CB" w:rsidRDefault="00D110CB">
      <w:pPr>
        <w:spacing w:before="0" w:after="200" w:line="276" w:lineRule="auto"/>
        <w:jc w:val="left"/>
      </w:pPr>
      <w:r>
        <w:br w:type="page"/>
      </w:r>
    </w:p>
    <w:p w14:paraId="35579C7A" w14:textId="38C5249D" w:rsidR="00144809" w:rsidRDefault="00144809" w:rsidP="00144809">
      <w:pPr>
        <w:pStyle w:val="Titre1"/>
      </w:pPr>
      <w:bookmarkStart w:id="8" w:name="_Toc421060758"/>
      <w:r>
        <w:lastRenderedPageBreak/>
        <w:t>Cas d’utilisation</w:t>
      </w:r>
      <w:bookmarkEnd w:id="8"/>
    </w:p>
    <w:p w14:paraId="7E0299A4" w14:textId="205FD177" w:rsidR="00144809" w:rsidRDefault="00144809" w:rsidP="00F5535A">
      <w:pPr>
        <w:pStyle w:val="Titre2"/>
      </w:pPr>
      <w:bookmarkStart w:id="9" w:name="_Toc421060759"/>
      <w:r>
        <w:t>Acteurs</w:t>
      </w:r>
      <w:bookmarkStart w:id="10" w:name="_GoBack"/>
      <w:bookmarkEnd w:id="9"/>
      <w:bookmarkEnd w:id="10"/>
    </w:p>
    <w:p w14:paraId="40982003" w14:textId="5D70987D" w:rsidR="00144809" w:rsidRDefault="00144809" w:rsidP="006A6114">
      <w:pPr>
        <w:pStyle w:val="Paragraphedeliste"/>
        <w:numPr>
          <w:ilvl w:val="0"/>
          <w:numId w:val="12"/>
        </w:numPr>
      </w:pPr>
      <w:r>
        <w:t>Joueur admin</w:t>
      </w:r>
      <w:r w:rsidR="00BC05C3">
        <w:t> : Il créer le serveur (nouvelle partie)</w:t>
      </w:r>
      <w:r w:rsidR="007C2A12">
        <w:t>, s’y connecte</w:t>
      </w:r>
      <w:r w:rsidR="00BC05C3">
        <w:t xml:space="preserve"> et configure ce dernier.</w:t>
      </w:r>
    </w:p>
    <w:p w14:paraId="2710E849" w14:textId="28B687A2" w:rsidR="00144809" w:rsidRDefault="00144809" w:rsidP="006A6114">
      <w:pPr>
        <w:pStyle w:val="Paragraphedeliste"/>
        <w:numPr>
          <w:ilvl w:val="0"/>
          <w:numId w:val="12"/>
        </w:numPr>
      </w:pPr>
      <w:r>
        <w:t>Joueur simple</w:t>
      </w:r>
      <w:r w:rsidR="00BC05C3">
        <w:t xml:space="preserve"> : Il rejoint un serveur </w:t>
      </w:r>
      <w:r w:rsidR="00BC05C3" w:rsidRPr="005C5E7D">
        <w:rPr>
          <w:strike/>
        </w:rPr>
        <w:t>et choisi son tank</w:t>
      </w:r>
      <w:r w:rsidR="00BC05C3">
        <w:t>.</w:t>
      </w:r>
    </w:p>
    <w:p w14:paraId="378EA485" w14:textId="56BF5ED4" w:rsidR="00144809" w:rsidRPr="00C83C2A" w:rsidRDefault="00144809" w:rsidP="006A6114">
      <w:pPr>
        <w:pStyle w:val="Paragraphedeliste"/>
        <w:numPr>
          <w:ilvl w:val="0"/>
          <w:numId w:val="12"/>
        </w:numPr>
        <w:rPr>
          <w:strike/>
        </w:rPr>
      </w:pPr>
      <w:r w:rsidRPr="00C83C2A">
        <w:rPr>
          <w:strike/>
        </w:rPr>
        <w:t>Observateur</w:t>
      </w:r>
      <w:r w:rsidR="00BC05C3" w:rsidRPr="00C83C2A">
        <w:rPr>
          <w:strike/>
        </w:rPr>
        <w:t> : Il rejoint un serveur mais n’as aucune possibilité d’interaction avec les autres joueurs et observateurs.</w:t>
      </w:r>
    </w:p>
    <w:p w14:paraId="6ADE402A" w14:textId="38710D3A" w:rsidR="00840828" w:rsidRDefault="00AE4907" w:rsidP="0072000A">
      <w:pPr>
        <w:jc w:val="center"/>
      </w:pPr>
      <w:r>
        <w:object w:dxaOrig="8551" w:dyaOrig="7281" w14:anchorId="1AF4B2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363.5pt" o:ole="">
            <v:imagedata r:id="rId10" o:title=""/>
          </v:shape>
          <o:OLEObject Type="Embed" ProgID="Visio.Drawing.15" ShapeID="_x0000_i1025" DrawAspect="Content" ObjectID="_1496173741" r:id="rId11"/>
        </w:object>
      </w:r>
    </w:p>
    <w:p w14:paraId="704222AC" w14:textId="34391320" w:rsidR="006F0E29" w:rsidRDefault="006F0E29">
      <w:pPr>
        <w:spacing w:before="0" w:after="200" w:line="276" w:lineRule="auto"/>
        <w:jc w:val="left"/>
      </w:pPr>
      <w:r>
        <w:br w:type="page"/>
      </w:r>
    </w:p>
    <w:p w14:paraId="3F21AA49" w14:textId="77777777" w:rsidR="00427578" w:rsidRDefault="00DC062B" w:rsidP="00DC062B">
      <w:pPr>
        <w:pStyle w:val="Titre2"/>
      </w:pPr>
      <w:bookmarkStart w:id="11" w:name="_Toc421060760"/>
      <w:r>
        <w:lastRenderedPageBreak/>
        <w:t>Scénarios</w:t>
      </w:r>
      <w:bookmarkEnd w:id="11"/>
    </w:p>
    <w:p w14:paraId="152CB59E" w14:textId="5548CBE7" w:rsidR="00DC062B" w:rsidRPr="00427578" w:rsidRDefault="00427578" w:rsidP="00427578">
      <w:pPr>
        <w:rPr>
          <w:b/>
        </w:rPr>
      </w:pPr>
      <w:r w:rsidRPr="00427578">
        <w:rPr>
          <w:b/>
        </w:rPr>
        <w:t>Nouvelle version des scénarios, valable depuis l’itération 5.</w:t>
      </w:r>
    </w:p>
    <w:p w14:paraId="6F4036DA" w14:textId="77777777" w:rsidR="00DC062B" w:rsidRDefault="00DC062B" w:rsidP="00DC062B">
      <w:pPr>
        <w:pStyle w:val="Paragraphedeliste"/>
        <w:numPr>
          <w:ilvl w:val="0"/>
          <w:numId w:val="14"/>
        </w:numPr>
        <w:spacing w:before="0" w:after="200" w:line="276" w:lineRule="auto"/>
        <w:jc w:val="left"/>
      </w:pPr>
      <w:r w:rsidRPr="00B7568F">
        <w:rPr>
          <w:b/>
        </w:rPr>
        <w:t>Le joueur</w:t>
      </w:r>
      <w:r w:rsidRPr="0017672A">
        <w:rPr>
          <w:b/>
        </w:rPr>
        <w:t xml:space="preserve"> admin</w:t>
      </w:r>
      <w:r>
        <w:t xml:space="preserve"> </w:t>
      </w:r>
      <w:r>
        <w:rPr>
          <w:b/>
        </w:rPr>
        <w:t>créé</w:t>
      </w:r>
      <w:r w:rsidRPr="0017672A">
        <w:rPr>
          <w:b/>
        </w:rPr>
        <w:t xml:space="preserve"> un</w:t>
      </w:r>
      <w:r>
        <w:rPr>
          <w:b/>
        </w:rPr>
        <w:t>e partie</w:t>
      </w:r>
      <w:r w:rsidRPr="000D7427">
        <w:t> :</w:t>
      </w:r>
    </w:p>
    <w:p w14:paraId="0D853BD7" w14:textId="77777777" w:rsidR="00DC062B" w:rsidRDefault="00DC062B" w:rsidP="00DC062B">
      <w:pPr>
        <w:pStyle w:val="Paragraphedeliste"/>
        <w:numPr>
          <w:ilvl w:val="1"/>
          <w:numId w:val="14"/>
        </w:numPr>
        <w:spacing w:before="0" w:after="200" w:line="276" w:lineRule="auto"/>
        <w:jc w:val="left"/>
      </w:pPr>
      <w:r>
        <w:t>Le joueur admin créé le serveur (le serveur gérera la partie).</w:t>
      </w:r>
    </w:p>
    <w:p w14:paraId="436A1DFA" w14:textId="590CDFE1" w:rsidR="00DC062B" w:rsidRDefault="00DC062B" w:rsidP="00DC062B">
      <w:pPr>
        <w:pStyle w:val="Paragraphedeliste"/>
        <w:numPr>
          <w:ilvl w:val="1"/>
          <w:numId w:val="14"/>
        </w:numPr>
        <w:spacing w:before="0" w:after="200" w:line="276" w:lineRule="auto"/>
        <w:jc w:val="left"/>
      </w:pPr>
      <w:r>
        <w:t xml:space="preserve">Une fois le serveur configuré, le joueur admin rejoint les autres joueurs </w:t>
      </w:r>
      <w:r w:rsidRPr="008F42A9">
        <w:rPr>
          <w:strike/>
        </w:rPr>
        <w:t>(choix du tank, etc.)</w:t>
      </w:r>
      <w:r>
        <w:t>.</w:t>
      </w:r>
    </w:p>
    <w:p w14:paraId="4B555749" w14:textId="77777777" w:rsidR="00DC062B" w:rsidRPr="00B7568F" w:rsidRDefault="00DC062B" w:rsidP="00DC062B">
      <w:pPr>
        <w:pStyle w:val="Paragraphedeliste"/>
        <w:numPr>
          <w:ilvl w:val="0"/>
          <w:numId w:val="14"/>
        </w:numPr>
        <w:spacing w:before="0" w:after="200" w:line="276" w:lineRule="auto"/>
        <w:jc w:val="left"/>
      </w:pPr>
      <w:r>
        <w:t xml:space="preserve">Le joueur admin </w:t>
      </w:r>
      <w:r w:rsidRPr="0017672A">
        <w:rPr>
          <w:b/>
        </w:rPr>
        <w:t>configure l</w:t>
      </w:r>
      <w:r>
        <w:rPr>
          <w:b/>
        </w:rPr>
        <w:t>a partie</w:t>
      </w:r>
      <w:r w:rsidRPr="00BA1192">
        <w:t>.</w:t>
      </w:r>
    </w:p>
    <w:p w14:paraId="09C979AD" w14:textId="404C1FBB" w:rsidR="00DC062B" w:rsidRPr="002C0D78" w:rsidRDefault="00DC062B" w:rsidP="00DC062B">
      <w:pPr>
        <w:pStyle w:val="Paragraphedeliste"/>
        <w:numPr>
          <w:ilvl w:val="0"/>
          <w:numId w:val="14"/>
        </w:numPr>
        <w:spacing w:before="0" w:after="200" w:line="276" w:lineRule="auto"/>
        <w:jc w:val="left"/>
        <w:rPr>
          <w:strike/>
        </w:rPr>
      </w:pPr>
      <w:r w:rsidRPr="002C0D78">
        <w:rPr>
          <w:strike/>
        </w:rPr>
        <w:t xml:space="preserve">Le joueur admin </w:t>
      </w:r>
      <w:r w:rsidRPr="002C0D78">
        <w:rPr>
          <w:b/>
          <w:strike/>
        </w:rPr>
        <w:t>choisit une carte</w:t>
      </w:r>
      <w:r w:rsidRPr="002C0D78">
        <w:rPr>
          <w:strike/>
        </w:rPr>
        <w:t>.</w:t>
      </w:r>
    </w:p>
    <w:p w14:paraId="114D9F97" w14:textId="77777777" w:rsidR="00DC062B" w:rsidRDefault="00DC062B" w:rsidP="00DC062B">
      <w:pPr>
        <w:pStyle w:val="Paragraphedeliste"/>
        <w:numPr>
          <w:ilvl w:val="0"/>
          <w:numId w:val="14"/>
        </w:numPr>
        <w:spacing w:before="0" w:after="200" w:line="276" w:lineRule="auto"/>
        <w:jc w:val="left"/>
      </w:pPr>
      <w:r w:rsidRPr="00B7568F">
        <w:rPr>
          <w:b/>
        </w:rPr>
        <w:t>Le joueur</w:t>
      </w:r>
      <w:r w:rsidRPr="0017672A">
        <w:rPr>
          <w:b/>
        </w:rPr>
        <w:t xml:space="preserve"> </w:t>
      </w:r>
      <w:r>
        <w:rPr>
          <w:b/>
        </w:rPr>
        <w:t>joue</w:t>
      </w:r>
      <w:r>
        <w:t> :</w:t>
      </w:r>
    </w:p>
    <w:p w14:paraId="69F0311B" w14:textId="77777777" w:rsidR="00DC062B" w:rsidRDefault="00DC062B" w:rsidP="00DC062B">
      <w:pPr>
        <w:pStyle w:val="Paragraphedeliste"/>
        <w:numPr>
          <w:ilvl w:val="1"/>
          <w:numId w:val="14"/>
        </w:numPr>
        <w:spacing w:before="0" w:after="200" w:line="276" w:lineRule="auto"/>
        <w:jc w:val="left"/>
      </w:pPr>
      <w:r>
        <w:t>Le joueur se connecte au serveur (en tant que joueur).</w:t>
      </w:r>
    </w:p>
    <w:p w14:paraId="3E98BD10" w14:textId="77777777" w:rsidR="00DC062B" w:rsidRPr="002C0D78" w:rsidRDefault="00DC062B" w:rsidP="00DC062B">
      <w:pPr>
        <w:pStyle w:val="Paragraphedeliste"/>
        <w:numPr>
          <w:ilvl w:val="1"/>
          <w:numId w:val="14"/>
        </w:numPr>
        <w:spacing w:before="0" w:after="200" w:line="276" w:lineRule="auto"/>
        <w:jc w:val="left"/>
        <w:rPr>
          <w:strike/>
        </w:rPr>
      </w:pPr>
      <w:r w:rsidRPr="002C0D78">
        <w:rPr>
          <w:strike/>
        </w:rPr>
        <w:t xml:space="preserve">Le joueur </w:t>
      </w:r>
      <w:r w:rsidRPr="002C0D78">
        <w:rPr>
          <w:b/>
          <w:strike/>
        </w:rPr>
        <w:t>choisit un tank</w:t>
      </w:r>
      <w:r w:rsidRPr="002C0D78">
        <w:rPr>
          <w:strike/>
        </w:rPr>
        <w:t>.</w:t>
      </w:r>
    </w:p>
    <w:p w14:paraId="0499EA01" w14:textId="77777777" w:rsidR="00DC062B" w:rsidRPr="00C83C2A" w:rsidRDefault="00DC062B" w:rsidP="00DC062B">
      <w:pPr>
        <w:pStyle w:val="Paragraphedeliste"/>
        <w:numPr>
          <w:ilvl w:val="0"/>
          <w:numId w:val="14"/>
        </w:numPr>
        <w:spacing w:before="0" w:after="200" w:line="276" w:lineRule="auto"/>
        <w:jc w:val="left"/>
        <w:rPr>
          <w:strike/>
        </w:rPr>
      </w:pPr>
      <w:r w:rsidRPr="00C83C2A">
        <w:rPr>
          <w:b/>
          <w:strike/>
        </w:rPr>
        <w:t>L’observateur</w:t>
      </w:r>
      <w:r w:rsidRPr="00C83C2A">
        <w:rPr>
          <w:strike/>
        </w:rPr>
        <w:t xml:space="preserve"> </w:t>
      </w:r>
      <w:r w:rsidRPr="00C83C2A">
        <w:rPr>
          <w:b/>
          <w:strike/>
        </w:rPr>
        <w:t>rejoint la partie</w:t>
      </w:r>
      <w:r w:rsidRPr="00C83C2A">
        <w:rPr>
          <w:strike/>
        </w:rPr>
        <w:t> :</w:t>
      </w:r>
    </w:p>
    <w:p w14:paraId="1FB2DE04" w14:textId="77777777" w:rsidR="00DC062B" w:rsidRPr="00C83C2A" w:rsidRDefault="00DC062B" w:rsidP="00DC062B">
      <w:pPr>
        <w:pStyle w:val="Paragraphedeliste"/>
        <w:numPr>
          <w:ilvl w:val="1"/>
          <w:numId w:val="14"/>
        </w:numPr>
        <w:spacing w:before="0" w:after="200" w:line="276" w:lineRule="auto"/>
        <w:jc w:val="left"/>
        <w:rPr>
          <w:strike/>
        </w:rPr>
      </w:pPr>
      <w:r w:rsidRPr="00C83C2A">
        <w:rPr>
          <w:strike/>
        </w:rPr>
        <w:t>L’observateur se connecte au serveur (en tant qu’observateur).</w:t>
      </w:r>
    </w:p>
    <w:p w14:paraId="2BFBF507" w14:textId="77777777" w:rsidR="00DC062B" w:rsidRDefault="00DC062B" w:rsidP="00DC062B">
      <w:pPr>
        <w:pStyle w:val="Paragraphedeliste"/>
        <w:numPr>
          <w:ilvl w:val="0"/>
          <w:numId w:val="14"/>
        </w:numPr>
        <w:spacing w:before="0" w:after="200" w:line="276" w:lineRule="auto"/>
        <w:jc w:val="left"/>
      </w:pPr>
      <w:r>
        <w:t xml:space="preserve">Lorsque tous les joueurs ont rejoint la partie, </w:t>
      </w:r>
      <w:r w:rsidRPr="00B7568F">
        <w:rPr>
          <w:b/>
        </w:rPr>
        <w:t>le joueur admin peut</w:t>
      </w:r>
      <w:r>
        <w:t xml:space="preserve"> </w:t>
      </w:r>
      <w:r w:rsidRPr="00B7568F">
        <w:rPr>
          <w:b/>
        </w:rPr>
        <w:t>démarrer la partie</w:t>
      </w:r>
      <w:r>
        <w:t>.</w:t>
      </w:r>
    </w:p>
    <w:p w14:paraId="7BF3E282" w14:textId="77777777" w:rsidR="00DC062B" w:rsidRDefault="00DC062B" w:rsidP="00DC062B">
      <w:pPr>
        <w:pStyle w:val="Paragraphedeliste"/>
        <w:numPr>
          <w:ilvl w:val="0"/>
          <w:numId w:val="14"/>
        </w:numPr>
        <w:spacing w:before="0" w:after="200" w:line="276" w:lineRule="auto"/>
        <w:jc w:val="left"/>
      </w:pPr>
      <w:r>
        <w:t xml:space="preserve">Pendant la partie, </w:t>
      </w:r>
      <w:r w:rsidRPr="00500E2C">
        <w:rPr>
          <w:b/>
        </w:rPr>
        <w:t>les joueurs</w:t>
      </w:r>
      <w:r>
        <w:t xml:space="preserve"> (y compris l’admin) </w:t>
      </w:r>
      <w:r w:rsidRPr="003B7E7A">
        <w:rPr>
          <w:b/>
        </w:rPr>
        <w:t>jouent</w:t>
      </w:r>
      <w:r>
        <w:t xml:space="preserve"> chacun un tank.</w:t>
      </w:r>
    </w:p>
    <w:p w14:paraId="564594AE" w14:textId="77777777" w:rsidR="00DC062B" w:rsidRDefault="00DC062B" w:rsidP="00DC062B">
      <w:pPr>
        <w:pStyle w:val="Paragraphedeliste"/>
        <w:numPr>
          <w:ilvl w:val="1"/>
          <w:numId w:val="14"/>
        </w:numPr>
        <w:spacing w:before="0" w:after="200" w:line="276" w:lineRule="auto"/>
        <w:jc w:val="left"/>
      </w:pPr>
      <w:r>
        <w:t>Le joueur peut déplacer son tank.</w:t>
      </w:r>
    </w:p>
    <w:p w14:paraId="4665B000" w14:textId="77777777" w:rsidR="00DC062B" w:rsidRDefault="00DC062B" w:rsidP="00DC062B">
      <w:pPr>
        <w:pStyle w:val="Paragraphedeliste"/>
        <w:numPr>
          <w:ilvl w:val="1"/>
          <w:numId w:val="14"/>
        </w:numPr>
        <w:spacing w:before="0" w:after="200" w:line="276" w:lineRule="auto"/>
        <w:jc w:val="left"/>
      </w:pPr>
      <w:r>
        <w:t>Le joueur peut tirer.</w:t>
      </w:r>
    </w:p>
    <w:p w14:paraId="461DD334" w14:textId="77777777" w:rsidR="00DC062B" w:rsidRDefault="00DC062B" w:rsidP="00DC062B">
      <w:pPr>
        <w:pStyle w:val="Paragraphedeliste"/>
        <w:numPr>
          <w:ilvl w:val="1"/>
          <w:numId w:val="14"/>
        </w:numPr>
        <w:spacing w:before="0" w:after="200" w:line="276" w:lineRule="auto"/>
        <w:jc w:val="left"/>
      </w:pPr>
      <w:r>
        <w:t>Le joueur peut ramasser des bonus sur la carte.</w:t>
      </w:r>
    </w:p>
    <w:p w14:paraId="013C5E9E" w14:textId="77777777" w:rsidR="00DC062B" w:rsidRDefault="00DC062B" w:rsidP="00DC062B">
      <w:pPr>
        <w:pStyle w:val="Paragraphedeliste"/>
        <w:numPr>
          <w:ilvl w:val="1"/>
          <w:numId w:val="14"/>
        </w:numPr>
        <w:spacing w:before="0" w:after="200" w:line="276" w:lineRule="auto"/>
        <w:jc w:val="left"/>
      </w:pPr>
      <w:r>
        <w:t>Le serveur gère la synchronisation entre les clients.</w:t>
      </w:r>
    </w:p>
    <w:p w14:paraId="04067605" w14:textId="77777777" w:rsidR="00DC062B" w:rsidRDefault="00DC062B" w:rsidP="00DC062B">
      <w:pPr>
        <w:pStyle w:val="Paragraphedeliste"/>
        <w:numPr>
          <w:ilvl w:val="2"/>
          <w:numId w:val="14"/>
        </w:numPr>
        <w:spacing w:before="0" w:after="200" w:line="276" w:lineRule="auto"/>
        <w:jc w:val="left"/>
      </w:pPr>
      <w:r>
        <w:t>Plusieurs joueurs peuvent rejoindre la partie et jouer.</w:t>
      </w:r>
    </w:p>
    <w:p w14:paraId="06EA4E26" w14:textId="77777777" w:rsidR="00DC062B" w:rsidRDefault="00DC062B" w:rsidP="00DC062B">
      <w:pPr>
        <w:pStyle w:val="Paragraphedeliste"/>
        <w:numPr>
          <w:ilvl w:val="2"/>
          <w:numId w:val="14"/>
        </w:numPr>
        <w:spacing w:before="0" w:after="200" w:line="276" w:lineRule="auto"/>
        <w:jc w:val="left"/>
      </w:pPr>
      <w:r>
        <w:t>Les déplacements sont synchronisés entre les clients.</w:t>
      </w:r>
    </w:p>
    <w:p w14:paraId="65C4CCD8" w14:textId="77777777" w:rsidR="00DC062B" w:rsidRDefault="00DC062B" w:rsidP="00DC062B">
      <w:pPr>
        <w:pStyle w:val="Paragraphedeliste"/>
        <w:numPr>
          <w:ilvl w:val="2"/>
          <w:numId w:val="14"/>
        </w:numPr>
        <w:spacing w:before="0" w:after="200" w:line="276" w:lineRule="auto"/>
        <w:jc w:val="left"/>
      </w:pPr>
      <w:r>
        <w:t>Les tirs sont synchronisés entre les clients.</w:t>
      </w:r>
    </w:p>
    <w:p w14:paraId="49F36E83" w14:textId="77777777" w:rsidR="00DC062B" w:rsidRDefault="00DC062B" w:rsidP="00DC062B">
      <w:pPr>
        <w:pStyle w:val="Paragraphedeliste"/>
        <w:numPr>
          <w:ilvl w:val="0"/>
          <w:numId w:val="14"/>
        </w:numPr>
        <w:spacing w:before="0" w:after="200" w:line="276" w:lineRule="auto"/>
        <w:jc w:val="left"/>
      </w:pPr>
      <w:r>
        <w:t xml:space="preserve">À la fin de la partie, </w:t>
      </w:r>
      <w:r w:rsidRPr="0017672A">
        <w:rPr>
          <w:b/>
        </w:rPr>
        <w:t>le tableau des scores est affiché</w:t>
      </w:r>
      <w:r>
        <w:t xml:space="preserve"> chez tous les participants.</w:t>
      </w:r>
    </w:p>
    <w:p w14:paraId="25C4F521" w14:textId="77777777" w:rsidR="00DC062B" w:rsidRDefault="00DC062B" w:rsidP="00DC062B">
      <w:pPr>
        <w:spacing w:before="0" w:after="200" w:line="276" w:lineRule="auto"/>
        <w:ind w:left="360"/>
        <w:jc w:val="left"/>
      </w:pPr>
      <w:r>
        <w:br w:type="page"/>
      </w:r>
    </w:p>
    <w:p w14:paraId="3193F114" w14:textId="39987369" w:rsidR="00427578" w:rsidRDefault="00DC062B" w:rsidP="00DC062B">
      <w:pPr>
        <w:pStyle w:val="Titre2"/>
      </w:pPr>
      <w:bookmarkStart w:id="12" w:name="_Toc421060761"/>
      <w:r>
        <w:lastRenderedPageBreak/>
        <w:t>Scénarios</w:t>
      </w:r>
      <w:r w:rsidR="00427578">
        <w:t xml:space="preserve"> (ancienne version)</w:t>
      </w:r>
      <w:bookmarkEnd w:id="12"/>
    </w:p>
    <w:p w14:paraId="0FFCC689" w14:textId="20DE1595" w:rsidR="00DC062B" w:rsidRPr="00427578" w:rsidRDefault="00427578" w:rsidP="00427578">
      <w:pPr>
        <w:rPr>
          <w:b/>
        </w:rPr>
      </w:pPr>
      <w:r w:rsidRPr="00427578">
        <w:rPr>
          <w:b/>
        </w:rPr>
        <w:t>A</w:t>
      </w:r>
      <w:r w:rsidR="00DC062B" w:rsidRPr="00427578">
        <w:rPr>
          <w:b/>
        </w:rPr>
        <w:t>ncienne version</w:t>
      </w:r>
      <w:r w:rsidRPr="00427578">
        <w:rPr>
          <w:b/>
        </w:rPr>
        <w:t xml:space="preserve"> des scénarios, valable jusqu’à l’itération 4.</w:t>
      </w:r>
    </w:p>
    <w:p w14:paraId="6F593D8C" w14:textId="77777777" w:rsidR="00DC062B" w:rsidRDefault="00DC062B" w:rsidP="00DC062B">
      <w:pPr>
        <w:pStyle w:val="Paragraphedeliste"/>
        <w:numPr>
          <w:ilvl w:val="0"/>
          <w:numId w:val="14"/>
        </w:numPr>
        <w:spacing w:before="0" w:after="200" w:line="276" w:lineRule="auto"/>
        <w:jc w:val="left"/>
      </w:pPr>
      <w:r w:rsidRPr="00B7568F">
        <w:rPr>
          <w:b/>
        </w:rPr>
        <w:t>Le joueur</w:t>
      </w:r>
      <w:r w:rsidRPr="0017672A">
        <w:rPr>
          <w:b/>
        </w:rPr>
        <w:t xml:space="preserve"> admin</w:t>
      </w:r>
      <w:r>
        <w:t xml:space="preserve"> </w:t>
      </w:r>
      <w:r>
        <w:rPr>
          <w:b/>
        </w:rPr>
        <w:t>créé</w:t>
      </w:r>
      <w:r w:rsidRPr="0017672A">
        <w:rPr>
          <w:b/>
        </w:rPr>
        <w:t xml:space="preserve"> un</w:t>
      </w:r>
      <w:r>
        <w:rPr>
          <w:b/>
        </w:rPr>
        <w:t>e partie</w:t>
      </w:r>
      <w:r w:rsidRPr="000D7427">
        <w:t> :</w:t>
      </w:r>
    </w:p>
    <w:p w14:paraId="4D9B2483" w14:textId="77777777" w:rsidR="00DC062B" w:rsidRDefault="00DC062B" w:rsidP="00DC062B">
      <w:pPr>
        <w:pStyle w:val="Paragraphedeliste"/>
        <w:numPr>
          <w:ilvl w:val="1"/>
          <w:numId w:val="14"/>
        </w:numPr>
        <w:spacing w:before="0" w:after="200" w:line="276" w:lineRule="auto"/>
        <w:jc w:val="left"/>
      </w:pPr>
      <w:r>
        <w:t>Le joueur admin créé le serveur (le serveur gérera la partie).</w:t>
      </w:r>
    </w:p>
    <w:p w14:paraId="53D48AC8" w14:textId="77777777" w:rsidR="00DC062B" w:rsidRPr="00B7568F" w:rsidRDefault="00DC062B" w:rsidP="00DC062B">
      <w:pPr>
        <w:pStyle w:val="Paragraphedeliste"/>
        <w:numPr>
          <w:ilvl w:val="1"/>
          <w:numId w:val="14"/>
        </w:numPr>
        <w:spacing w:before="0" w:after="200" w:line="276" w:lineRule="auto"/>
        <w:jc w:val="left"/>
      </w:pPr>
      <w:r>
        <w:t xml:space="preserve">Le joueur admin </w:t>
      </w:r>
      <w:r w:rsidRPr="0017672A">
        <w:rPr>
          <w:b/>
        </w:rPr>
        <w:t>configure l</w:t>
      </w:r>
      <w:r>
        <w:rPr>
          <w:b/>
        </w:rPr>
        <w:t>a partie</w:t>
      </w:r>
      <w:r w:rsidRPr="00BA1192">
        <w:t>.</w:t>
      </w:r>
    </w:p>
    <w:p w14:paraId="1BDD08A7" w14:textId="77777777" w:rsidR="00DC062B" w:rsidRDefault="00DC062B" w:rsidP="00DC062B">
      <w:pPr>
        <w:pStyle w:val="Paragraphedeliste"/>
        <w:numPr>
          <w:ilvl w:val="1"/>
          <w:numId w:val="14"/>
        </w:numPr>
        <w:spacing w:before="0" w:after="200" w:line="276" w:lineRule="auto"/>
        <w:jc w:val="left"/>
      </w:pPr>
      <w:r>
        <w:t xml:space="preserve">Le joueur admin </w:t>
      </w:r>
      <w:r w:rsidRPr="0017672A">
        <w:rPr>
          <w:b/>
        </w:rPr>
        <w:t>choisit une carte</w:t>
      </w:r>
      <w:r>
        <w:t>.</w:t>
      </w:r>
    </w:p>
    <w:p w14:paraId="09A1BB06" w14:textId="77777777" w:rsidR="00DC062B" w:rsidRPr="002C0D78" w:rsidRDefault="00DC062B" w:rsidP="00DC062B">
      <w:pPr>
        <w:pStyle w:val="Paragraphedeliste"/>
        <w:numPr>
          <w:ilvl w:val="1"/>
          <w:numId w:val="14"/>
        </w:numPr>
        <w:spacing w:before="0" w:after="200" w:line="276" w:lineRule="auto"/>
        <w:jc w:val="left"/>
      </w:pPr>
      <w:r w:rsidRPr="002C0D78">
        <w:t>Une fois le serveur configuré, le joueur admin rejoint les autres joueurs (choix du tank, etc.).</w:t>
      </w:r>
    </w:p>
    <w:p w14:paraId="1C908C2E" w14:textId="77777777" w:rsidR="00DC062B" w:rsidRDefault="00DC062B" w:rsidP="00DC062B">
      <w:pPr>
        <w:pStyle w:val="Paragraphedeliste"/>
        <w:numPr>
          <w:ilvl w:val="0"/>
          <w:numId w:val="14"/>
        </w:numPr>
        <w:spacing w:before="0" w:after="200" w:line="276" w:lineRule="auto"/>
        <w:jc w:val="left"/>
      </w:pPr>
      <w:r w:rsidRPr="00B7568F">
        <w:rPr>
          <w:b/>
        </w:rPr>
        <w:t>Le joueur</w:t>
      </w:r>
      <w:r w:rsidRPr="0017672A">
        <w:rPr>
          <w:b/>
        </w:rPr>
        <w:t xml:space="preserve"> </w:t>
      </w:r>
      <w:r>
        <w:rPr>
          <w:b/>
        </w:rPr>
        <w:t>joue</w:t>
      </w:r>
      <w:r>
        <w:t> :</w:t>
      </w:r>
    </w:p>
    <w:p w14:paraId="705E809F" w14:textId="77777777" w:rsidR="00DC062B" w:rsidRDefault="00DC062B" w:rsidP="00DC062B">
      <w:pPr>
        <w:pStyle w:val="Paragraphedeliste"/>
        <w:numPr>
          <w:ilvl w:val="1"/>
          <w:numId w:val="14"/>
        </w:numPr>
        <w:spacing w:before="0" w:after="200" w:line="276" w:lineRule="auto"/>
        <w:jc w:val="left"/>
      </w:pPr>
      <w:r>
        <w:t>Le joueur se connecte au serveur (en tant que joueur).</w:t>
      </w:r>
    </w:p>
    <w:p w14:paraId="747951A3" w14:textId="77777777" w:rsidR="00DC062B" w:rsidRDefault="00DC062B" w:rsidP="00DC062B">
      <w:pPr>
        <w:pStyle w:val="Paragraphedeliste"/>
        <w:numPr>
          <w:ilvl w:val="1"/>
          <w:numId w:val="14"/>
        </w:numPr>
        <w:spacing w:before="0" w:after="200" w:line="276" w:lineRule="auto"/>
        <w:jc w:val="left"/>
      </w:pPr>
      <w:r>
        <w:t xml:space="preserve">Le joueur </w:t>
      </w:r>
      <w:r w:rsidRPr="0017672A">
        <w:rPr>
          <w:b/>
        </w:rPr>
        <w:t>choisi</w:t>
      </w:r>
      <w:r>
        <w:rPr>
          <w:b/>
        </w:rPr>
        <w:t>t</w:t>
      </w:r>
      <w:r w:rsidRPr="0017672A">
        <w:rPr>
          <w:b/>
        </w:rPr>
        <w:t xml:space="preserve"> un tank</w:t>
      </w:r>
      <w:r>
        <w:t>.</w:t>
      </w:r>
    </w:p>
    <w:p w14:paraId="6D3DE069" w14:textId="77777777" w:rsidR="00DC062B" w:rsidRDefault="00DC062B" w:rsidP="00DC062B">
      <w:pPr>
        <w:pStyle w:val="Paragraphedeliste"/>
        <w:numPr>
          <w:ilvl w:val="0"/>
          <w:numId w:val="14"/>
        </w:numPr>
        <w:spacing w:before="0" w:after="200" w:line="276" w:lineRule="auto"/>
        <w:jc w:val="left"/>
      </w:pPr>
      <w:r w:rsidRPr="00500E2C">
        <w:rPr>
          <w:b/>
        </w:rPr>
        <w:t>L’observateur</w:t>
      </w:r>
      <w:r>
        <w:t xml:space="preserve"> </w:t>
      </w:r>
      <w:r w:rsidRPr="0017672A">
        <w:rPr>
          <w:b/>
        </w:rPr>
        <w:t>rejoint la partie</w:t>
      </w:r>
      <w:r>
        <w:t> :</w:t>
      </w:r>
    </w:p>
    <w:p w14:paraId="79D70245" w14:textId="77777777" w:rsidR="00DC062B" w:rsidRDefault="00DC062B" w:rsidP="00DC062B">
      <w:pPr>
        <w:pStyle w:val="Paragraphedeliste"/>
        <w:numPr>
          <w:ilvl w:val="1"/>
          <w:numId w:val="14"/>
        </w:numPr>
        <w:spacing w:before="0" w:after="200" w:line="276" w:lineRule="auto"/>
        <w:jc w:val="left"/>
      </w:pPr>
      <w:r>
        <w:t>L’observateur se connecte au serveur (en tant qu’observateur).</w:t>
      </w:r>
    </w:p>
    <w:p w14:paraId="487F0116" w14:textId="77777777" w:rsidR="00DC062B" w:rsidRDefault="00DC062B" w:rsidP="00DC062B">
      <w:pPr>
        <w:pStyle w:val="Paragraphedeliste"/>
        <w:numPr>
          <w:ilvl w:val="0"/>
          <w:numId w:val="14"/>
        </w:numPr>
        <w:spacing w:before="0" w:after="200" w:line="276" w:lineRule="auto"/>
        <w:jc w:val="left"/>
      </w:pPr>
      <w:r>
        <w:t xml:space="preserve">Lorsque tous les joueurs ont rejoint la partie, </w:t>
      </w:r>
      <w:r w:rsidRPr="00B7568F">
        <w:rPr>
          <w:b/>
        </w:rPr>
        <w:t>le joueur admin peut</w:t>
      </w:r>
      <w:r>
        <w:t xml:space="preserve"> </w:t>
      </w:r>
      <w:r w:rsidRPr="00B7568F">
        <w:rPr>
          <w:b/>
        </w:rPr>
        <w:t>démarrer la partie</w:t>
      </w:r>
      <w:r>
        <w:t>.</w:t>
      </w:r>
    </w:p>
    <w:p w14:paraId="4B5971BF" w14:textId="77777777" w:rsidR="00DC062B" w:rsidRDefault="00DC062B" w:rsidP="00DC062B">
      <w:pPr>
        <w:pStyle w:val="Paragraphedeliste"/>
        <w:numPr>
          <w:ilvl w:val="0"/>
          <w:numId w:val="14"/>
        </w:numPr>
        <w:spacing w:before="0" w:after="200" w:line="276" w:lineRule="auto"/>
        <w:jc w:val="left"/>
      </w:pPr>
      <w:r>
        <w:t xml:space="preserve">Pendant la partie, </w:t>
      </w:r>
      <w:r w:rsidRPr="00500E2C">
        <w:rPr>
          <w:b/>
        </w:rPr>
        <w:t>les joueurs</w:t>
      </w:r>
      <w:r>
        <w:t xml:space="preserve"> (y compris l’admin) </w:t>
      </w:r>
      <w:r w:rsidRPr="003B7E7A">
        <w:rPr>
          <w:b/>
        </w:rPr>
        <w:t>jouent</w:t>
      </w:r>
      <w:r>
        <w:t xml:space="preserve"> chacun un tank.</w:t>
      </w:r>
    </w:p>
    <w:p w14:paraId="416D948A" w14:textId="77777777" w:rsidR="00DC062B" w:rsidRDefault="00DC062B" w:rsidP="00DC062B">
      <w:pPr>
        <w:pStyle w:val="Paragraphedeliste"/>
        <w:numPr>
          <w:ilvl w:val="1"/>
          <w:numId w:val="14"/>
        </w:numPr>
        <w:spacing w:before="0" w:after="200" w:line="276" w:lineRule="auto"/>
        <w:jc w:val="left"/>
      </w:pPr>
      <w:r>
        <w:t>Le joueur peut déplacer son tank.</w:t>
      </w:r>
    </w:p>
    <w:p w14:paraId="23E8380B" w14:textId="77777777" w:rsidR="00DC062B" w:rsidRDefault="00DC062B" w:rsidP="00DC062B">
      <w:pPr>
        <w:pStyle w:val="Paragraphedeliste"/>
        <w:numPr>
          <w:ilvl w:val="1"/>
          <w:numId w:val="14"/>
        </w:numPr>
        <w:spacing w:before="0" w:after="200" w:line="276" w:lineRule="auto"/>
        <w:jc w:val="left"/>
      </w:pPr>
      <w:r>
        <w:t>Le joueur peut tirer.</w:t>
      </w:r>
    </w:p>
    <w:p w14:paraId="1EBAC388" w14:textId="77777777" w:rsidR="00DC062B" w:rsidRDefault="00DC062B" w:rsidP="00DC062B">
      <w:pPr>
        <w:pStyle w:val="Paragraphedeliste"/>
        <w:numPr>
          <w:ilvl w:val="1"/>
          <w:numId w:val="14"/>
        </w:numPr>
        <w:spacing w:before="0" w:after="200" w:line="276" w:lineRule="auto"/>
        <w:jc w:val="left"/>
      </w:pPr>
      <w:r>
        <w:t>Le joueur peut ramasser des bonus sur la carte.</w:t>
      </w:r>
    </w:p>
    <w:p w14:paraId="7DEC0175" w14:textId="77777777" w:rsidR="00DC062B" w:rsidRDefault="00DC062B" w:rsidP="00DC062B">
      <w:pPr>
        <w:pStyle w:val="Paragraphedeliste"/>
        <w:numPr>
          <w:ilvl w:val="1"/>
          <w:numId w:val="14"/>
        </w:numPr>
        <w:spacing w:before="0" w:after="200" w:line="276" w:lineRule="auto"/>
        <w:jc w:val="left"/>
      </w:pPr>
      <w:r>
        <w:t>Le serveur gère la synchronisation entre les clients.</w:t>
      </w:r>
    </w:p>
    <w:p w14:paraId="6200E987" w14:textId="77777777" w:rsidR="00DC062B" w:rsidRDefault="00DC062B" w:rsidP="00DC062B">
      <w:pPr>
        <w:pStyle w:val="Paragraphedeliste"/>
        <w:numPr>
          <w:ilvl w:val="2"/>
          <w:numId w:val="14"/>
        </w:numPr>
        <w:spacing w:before="0" w:after="200" w:line="276" w:lineRule="auto"/>
        <w:jc w:val="left"/>
      </w:pPr>
      <w:r>
        <w:t>Plusieurs joueurs peuvent rejoindre la partie et jouer.</w:t>
      </w:r>
    </w:p>
    <w:p w14:paraId="580BBBFB" w14:textId="77777777" w:rsidR="00DC062B" w:rsidRDefault="00DC062B" w:rsidP="00DC062B">
      <w:pPr>
        <w:pStyle w:val="Paragraphedeliste"/>
        <w:numPr>
          <w:ilvl w:val="2"/>
          <w:numId w:val="14"/>
        </w:numPr>
        <w:spacing w:before="0" w:after="200" w:line="276" w:lineRule="auto"/>
        <w:jc w:val="left"/>
      </w:pPr>
      <w:r>
        <w:t>Les déplacements sont synchronisés entre les clients.</w:t>
      </w:r>
    </w:p>
    <w:p w14:paraId="55376127" w14:textId="77777777" w:rsidR="00DC062B" w:rsidRDefault="00DC062B" w:rsidP="00DC062B">
      <w:pPr>
        <w:pStyle w:val="Paragraphedeliste"/>
        <w:numPr>
          <w:ilvl w:val="2"/>
          <w:numId w:val="14"/>
        </w:numPr>
        <w:spacing w:before="0" w:after="200" w:line="276" w:lineRule="auto"/>
        <w:jc w:val="left"/>
      </w:pPr>
      <w:r>
        <w:t>Les tirs sont synchronisés entre les clients.</w:t>
      </w:r>
    </w:p>
    <w:p w14:paraId="4896EE42" w14:textId="77777777" w:rsidR="00DC062B" w:rsidRDefault="00DC062B" w:rsidP="00DC062B">
      <w:pPr>
        <w:pStyle w:val="Paragraphedeliste"/>
        <w:numPr>
          <w:ilvl w:val="0"/>
          <w:numId w:val="14"/>
        </w:numPr>
        <w:spacing w:before="0" w:after="200" w:line="276" w:lineRule="auto"/>
        <w:jc w:val="left"/>
      </w:pPr>
      <w:r>
        <w:t xml:space="preserve">À la fin de la partie, </w:t>
      </w:r>
      <w:r w:rsidRPr="0017672A">
        <w:rPr>
          <w:b/>
        </w:rPr>
        <w:t>le tableau des scores est affiché</w:t>
      </w:r>
      <w:r>
        <w:t xml:space="preserve"> chez tous les participants.</w:t>
      </w:r>
    </w:p>
    <w:p w14:paraId="42E0D399" w14:textId="77777777" w:rsidR="00CE68B4" w:rsidRPr="00CE68B4" w:rsidRDefault="00CE68B4" w:rsidP="00CE68B4">
      <w:pPr>
        <w:spacing w:before="0" w:after="200" w:line="276" w:lineRule="auto"/>
        <w:jc w:val="left"/>
        <w:rPr>
          <w:b/>
        </w:rPr>
      </w:pPr>
      <w:r w:rsidRPr="00CE68B4">
        <w:rPr>
          <w:b/>
        </w:rPr>
        <w:t>À modifier : Présenter 1 scénario par bulle du graphe des cas d’utilisation. Il faut donc 8 scénarios au total.</w:t>
      </w:r>
    </w:p>
    <w:p w14:paraId="50888C89" w14:textId="46226B59" w:rsidR="00DC062B" w:rsidRDefault="00DC062B" w:rsidP="00CE68B4">
      <w:pPr>
        <w:spacing w:before="0" w:after="200" w:line="276" w:lineRule="auto"/>
        <w:jc w:val="left"/>
      </w:pPr>
      <w:r>
        <w:br w:type="page"/>
      </w:r>
    </w:p>
    <w:p w14:paraId="765E725B" w14:textId="2055F510" w:rsidR="00B1384B" w:rsidRDefault="00B1384B" w:rsidP="00B1384B">
      <w:pPr>
        <w:pStyle w:val="Titre1"/>
      </w:pPr>
      <w:bookmarkStart w:id="13" w:name="_Toc421060762"/>
      <w:r>
        <w:lastRenderedPageBreak/>
        <w:t>Développement</w:t>
      </w:r>
      <w:bookmarkEnd w:id="13"/>
    </w:p>
    <w:p w14:paraId="4178957C" w14:textId="77777777" w:rsidR="005B31AB" w:rsidRDefault="005B31AB" w:rsidP="005B31AB">
      <w:pPr>
        <w:pStyle w:val="Titre2"/>
      </w:pPr>
      <w:bookmarkStart w:id="14" w:name="_Toc421060763"/>
      <w:r>
        <w:t>Établissement des rôles</w:t>
      </w:r>
      <w:bookmarkEnd w:id="14"/>
    </w:p>
    <w:tbl>
      <w:tblPr>
        <w:tblStyle w:val="Grilledutableau"/>
        <w:tblW w:w="0" w:type="auto"/>
        <w:tblLook w:val="04A0" w:firstRow="1" w:lastRow="0" w:firstColumn="1" w:lastColumn="0" w:noHBand="0" w:noVBand="1"/>
      </w:tblPr>
      <w:tblGrid>
        <w:gridCol w:w="4530"/>
        <w:gridCol w:w="4530"/>
      </w:tblGrid>
      <w:tr w:rsidR="005B31AB" w14:paraId="06426E85" w14:textId="77777777" w:rsidTr="00753990">
        <w:tc>
          <w:tcPr>
            <w:tcW w:w="4530" w:type="dxa"/>
          </w:tcPr>
          <w:p w14:paraId="4A0B9CA0" w14:textId="77777777" w:rsidR="005B31AB" w:rsidRDefault="005B31AB" w:rsidP="00753990">
            <w:r w:rsidRPr="00E02CA7">
              <w:t>Chef  de  projet</w:t>
            </w:r>
          </w:p>
        </w:tc>
        <w:tc>
          <w:tcPr>
            <w:tcW w:w="4530" w:type="dxa"/>
          </w:tcPr>
          <w:p w14:paraId="3A847327" w14:textId="0A18DD4B" w:rsidR="005B31AB" w:rsidRDefault="00A56B9F" w:rsidP="00A56B9F">
            <w:r>
              <w:t>Armand</w:t>
            </w:r>
          </w:p>
        </w:tc>
      </w:tr>
      <w:tr w:rsidR="005B31AB" w14:paraId="05727F57" w14:textId="77777777" w:rsidTr="00753990">
        <w:tc>
          <w:tcPr>
            <w:tcW w:w="4530" w:type="dxa"/>
          </w:tcPr>
          <w:p w14:paraId="156F913B" w14:textId="77777777" w:rsidR="005B31AB" w:rsidRDefault="005B31AB" w:rsidP="00753990">
            <w:r>
              <w:t>Architecte,  concepteur en  chef</w:t>
            </w:r>
          </w:p>
        </w:tc>
        <w:tc>
          <w:tcPr>
            <w:tcW w:w="4530" w:type="dxa"/>
          </w:tcPr>
          <w:p w14:paraId="74233343" w14:textId="405E9752" w:rsidR="005B31AB" w:rsidRDefault="00A56B9F" w:rsidP="00753990">
            <w:r>
              <w:t xml:space="preserve">Armand, </w:t>
            </w:r>
            <w:r w:rsidR="009312DD">
              <w:t>Wilfried</w:t>
            </w:r>
          </w:p>
        </w:tc>
      </w:tr>
      <w:tr w:rsidR="005B31AB" w14:paraId="4B3F8A0B" w14:textId="77777777" w:rsidTr="00753990">
        <w:tc>
          <w:tcPr>
            <w:tcW w:w="4530" w:type="dxa"/>
          </w:tcPr>
          <w:p w14:paraId="148BD299" w14:textId="3D2FD59A" w:rsidR="005B31AB" w:rsidRDefault="005B31AB" w:rsidP="00753990">
            <w:r w:rsidRPr="00E02CA7">
              <w:t>Programmeur</w:t>
            </w:r>
            <w:r w:rsidR="00A56B9F">
              <w:t xml:space="preserve"> architecture et réseau</w:t>
            </w:r>
          </w:p>
        </w:tc>
        <w:tc>
          <w:tcPr>
            <w:tcW w:w="4530" w:type="dxa"/>
          </w:tcPr>
          <w:p w14:paraId="531AEE94" w14:textId="03860FB2" w:rsidR="005B31AB" w:rsidRDefault="00A56B9F" w:rsidP="009312DD">
            <w:r>
              <w:t xml:space="preserve">Armand, </w:t>
            </w:r>
            <w:r w:rsidR="009312DD">
              <w:t>Wilfried</w:t>
            </w:r>
          </w:p>
        </w:tc>
      </w:tr>
      <w:tr w:rsidR="00A56B9F" w14:paraId="0CB5D58A" w14:textId="77777777" w:rsidTr="00753990">
        <w:tc>
          <w:tcPr>
            <w:tcW w:w="4530" w:type="dxa"/>
          </w:tcPr>
          <w:p w14:paraId="194AC161" w14:textId="10EBB29C" w:rsidR="00A56B9F" w:rsidRPr="00E02CA7" w:rsidRDefault="00A56B9F" w:rsidP="00753990">
            <w:r>
              <w:t>Programmeur UI</w:t>
            </w:r>
          </w:p>
        </w:tc>
        <w:tc>
          <w:tcPr>
            <w:tcW w:w="4530" w:type="dxa"/>
          </w:tcPr>
          <w:p w14:paraId="63E96ADF" w14:textId="55724B7E" w:rsidR="00A56B9F" w:rsidRDefault="00A56B9F" w:rsidP="00753990">
            <w:r>
              <w:t>Simon</w:t>
            </w:r>
            <w:r w:rsidR="009312DD">
              <w:t>, Benoit</w:t>
            </w:r>
          </w:p>
        </w:tc>
      </w:tr>
      <w:tr w:rsidR="00A56B9F" w14:paraId="5C95B7F9" w14:textId="77777777" w:rsidTr="00753990">
        <w:tc>
          <w:tcPr>
            <w:tcW w:w="4530" w:type="dxa"/>
          </w:tcPr>
          <w:p w14:paraId="5B2D8731" w14:textId="46FD48DE" w:rsidR="00A56B9F" w:rsidRDefault="009312DD" w:rsidP="009312DD">
            <w:pPr>
              <w:tabs>
                <w:tab w:val="left" w:pos="1520"/>
              </w:tabs>
            </w:pPr>
            <w:r>
              <w:t>Game designer</w:t>
            </w:r>
          </w:p>
        </w:tc>
        <w:tc>
          <w:tcPr>
            <w:tcW w:w="4530" w:type="dxa"/>
          </w:tcPr>
          <w:p w14:paraId="7CA838BD" w14:textId="47E3C95D" w:rsidR="00A56B9F" w:rsidRDefault="009312DD" w:rsidP="00753990">
            <w:r>
              <w:t>Simon, Benoit</w:t>
            </w:r>
          </w:p>
        </w:tc>
      </w:tr>
      <w:tr w:rsidR="009312DD" w14:paraId="72FDEC6E" w14:textId="77777777" w:rsidTr="00753990">
        <w:tc>
          <w:tcPr>
            <w:tcW w:w="4530" w:type="dxa"/>
          </w:tcPr>
          <w:p w14:paraId="441DC1E6" w14:textId="64E85DEA" w:rsidR="009312DD" w:rsidRDefault="009312DD" w:rsidP="009312DD">
            <w:pPr>
              <w:tabs>
                <w:tab w:val="left" w:pos="2890"/>
              </w:tabs>
            </w:pPr>
            <w:r>
              <w:t>Graphiste</w:t>
            </w:r>
            <w:r>
              <w:tab/>
            </w:r>
          </w:p>
        </w:tc>
        <w:tc>
          <w:tcPr>
            <w:tcW w:w="4530" w:type="dxa"/>
          </w:tcPr>
          <w:p w14:paraId="44A46D32" w14:textId="4167D258" w:rsidR="009312DD" w:rsidRDefault="009312DD" w:rsidP="009312DD">
            <w:r>
              <w:t>Simon</w:t>
            </w:r>
          </w:p>
        </w:tc>
      </w:tr>
    </w:tbl>
    <w:p w14:paraId="2C470541" w14:textId="77777777" w:rsidR="00B1384B" w:rsidRPr="00B1384B" w:rsidRDefault="00B1384B" w:rsidP="00B1384B">
      <w:pPr>
        <w:pStyle w:val="Titre2"/>
      </w:pPr>
      <w:bookmarkStart w:id="15" w:name="_Toc421060764"/>
      <w:r>
        <w:t>Partage des responsabilités</w:t>
      </w:r>
      <w:bookmarkEnd w:id="15"/>
    </w:p>
    <w:p w14:paraId="0422241C" w14:textId="6BF5183C" w:rsidR="00B1384B" w:rsidRDefault="00B1384B" w:rsidP="00B1384B">
      <w:pPr>
        <w:pStyle w:val="Titre3"/>
      </w:pPr>
      <w:bookmarkStart w:id="16" w:name="_Toc421060765"/>
      <w:r>
        <w:t>Programme client</w:t>
      </w:r>
      <w:r w:rsidR="00BE16B4">
        <w:t xml:space="preserve"> et interface graphique</w:t>
      </w:r>
      <w:bookmarkEnd w:id="16"/>
    </w:p>
    <w:p w14:paraId="1F534777" w14:textId="068ACCC7" w:rsidR="00BE16B4" w:rsidRPr="00BE16B4" w:rsidRDefault="00BE16B4" w:rsidP="00BE16B4">
      <w:r>
        <w:t>Simon</w:t>
      </w:r>
      <w:r w:rsidR="009B7E9E">
        <w:t>, Benoit</w:t>
      </w:r>
    </w:p>
    <w:p w14:paraId="61FBF8EE" w14:textId="5C86FDB6" w:rsidR="00B1384B" w:rsidRDefault="00B1384B" w:rsidP="00B1384B">
      <w:pPr>
        <w:pStyle w:val="Titre3"/>
      </w:pPr>
      <w:bookmarkStart w:id="17" w:name="_Toc421060766"/>
      <w:r>
        <w:t>Programme serveur</w:t>
      </w:r>
      <w:bookmarkEnd w:id="17"/>
    </w:p>
    <w:p w14:paraId="37C7FF0F" w14:textId="0BBBC3DD" w:rsidR="004D3061" w:rsidRPr="004D3061" w:rsidRDefault="00BE16B4" w:rsidP="004D3061">
      <w:r>
        <w:t>Armand</w:t>
      </w:r>
      <w:r w:rsidR="009B7E9E">
        <w:t>, Wilfried</w:t>
      </w:r>
    </w:p>
    <w:p w14:paraId="2DF2F3FD" w14:textId="4397EE12" w:rsidR="00B1384B" w:rsidRDefault="00B1384B" w:rsidP="00B1384B">
      <w:pPr>
        <w:pStyle w:val="Titre3"/>
      </w:pPr>
      <w:bookmarkStart w:id="18" w:name="_Toc421060767"/>
      <w:r>
        <w:t>Communication réseau</w:t>
      </w:r>
      <w:bookmarkEnd w:id="18"/>
    </w:p>
    <w:p w14:paraId="5067F7E4" w14:textId="4BFCC47F" w:rsidR="00BE16B4" w:rsidRPr="00BE16B4" w:rsidRDefault="00BE16B4" w:rsidP="00BE16B4">
      <w:r>
        <w:t>Armand</w:t>
      </w:r>
      <w:r w:rsidR="009B7E9E">
        <w:t>, Wilfried</w:t>
      </w:r>
    </w:p>
    <w:p w14:paraId="3694F33F" w14:textId="5D8C614A" w:rsidR="00B1384B" w:rsidRDefault="00B1384B" w:rsidP="00B1384B">
      <w:pPr>
        <w:pStyle w:val="Titre3"/>
      </w:pPr>
      <w:bookmarkStart w:id="19" w:name="_Toc421060768"/>
      <w:r>
        <w:t>Base de données</w:t>
      </w:r>
      <w:bookmarkEnd w:id="19"/>
    </w:p>
    <w:p w14:paraId="5EB6EC55" w14:textId="4D62181F" w:rsidR="00945490" w:rsidRDefault="009B7E9E" w:rsidP="00945490">
      <w:pPr>
        <w:rPr>
          <w:lang w:val="en-US"/>
        </w:rPr>
      </w:pPr>
      <w:r>
        <w:rPr>
          <w:lang w:val="en-US"/>
        </w:rPr>
        <w:t>Simon</w:t>
      </w:r>
    </w:p>
    <w:p w14:paraId="3B0B2A48" w14:textId="13AED429" w:rsidR="00BD6CC8" w:rsidRPr="00BD6CC8" w:rsidRDefault="00BD6CC8" w:rsidP="00BD6CC8">
      <w:pPr>
        <w:pStyle w:val="Titre3"/>
      </w:pPr>
      <w:bookmarkStart w:id="20" w:name="_Toc421060769"/>
      <w:r w:rsidRPr="00BD6CC8">
        <w:t>Design du jeu</w:t>
      </w:r>
      <w:bookmarkEnd w:id="20"/>
    </w:p>
    <w:p w14:paraId="64D27888" w14:textId="38EFB93F" w:rsidR="00BD6CC8" w:rsidRPr="00BD6CC8" w:rsidRDefault="00BD6CC8" w:rsidP="00BD6CC8">
      <w:pPr>
        <w:rPr>
          <w:lang w:val="en-US"/>
        </w:rPr>
      </w:pPr>
      <w:r>
        <w:rPr>
          <w:lang w:val="en-US"/>
        </w:rPr>
        <w:t>Simon</w:t>
      </w:r>
    </w:p>
    <w:p w14:paraId="693935CD" w14:textId="52D1DDE0" w:rsidR="007B0802" w:rsidRPr="00753990" w:rsidRDefault="007B0802">
      <w:pPr>
        <w:spacing w:before="0" w:after="200" w:line="276" w:lineRule="auto"/>
        <w:jc w:val="left"/>
        <w:rPr>
          <w:lang w:val="en-US"/>
        </w:rPr>
      </w:pPr>
      <w:r w:rsidRPr="00753990">
        <w:rPr>
          <w:lang w:val="en-US"/>
        </w:rPr>
        <w:br w:type="page"/>
      </w:r>
    </w:p>
    <w:p w14:paraId="0C02C464" w14:textId="72F37A59" w:rsidR="0029471A" w:rsidRDefault="002D765B" w:rsidP="00B22779">
      <w:pPr>
        <w:pStyle w:val="Titre2"/>
      </w:pPr>
      <w:bookmarkStart w:id="21" w:name="_Toc421060770"/>
      <w:r>
        <w:lastRenderedPageBreak/>
        <w:t>Planning des itérations</w:t>
      </w:r>
      <w:bookmarkEnd w:id="21"/>
    </w:p>
    <w:p w14:paraId="6134D497" w14:textId="6937C939" w:rsidR="0029471A" w:rsidRDefault="0029471A" w:rsidP="0029471A">
      <w:r>
        <w:t xml:space="preserve">Le développement se déroulera en 7 itérations </w:t>
      </w:r>
      <w:r w:rsidR="00241A09">
        <w:t>planifiées comme suit :</w:t>
      </w:r>
    </w:p>
    <w:p w14:paraId="42CCA1C3" w14:textId="77777777" w:rsidR="0029471A" w:rsidRDefault="0029471A" w:rsidP="004C6E37">
      <w:pPr>
        <w:pStyle w:val="Titre3"/>
      </w:pPr>
      <w:bookmarkStart w:id="22" w:name="_Toc421060771"/>
      <w:r>
        <w:t>Première itération</w:t>
      </w:r>
      <w:bookmarkEnd w:id="22"/>
    </w:p>
    <w:p w14:paraId="1F50EF1A" w14:textId="3659880E" w:rsidR="007F29A3" w:rsidRPr="007F29A3" w:rsidRDefault="007F29A3" w:rsidP="007F29A3">
      <w:r>
        <w:t>Début : Mardi 14 avril 2015</w:t>
      </w:r>
    </w:p>
    <w:p w14:paraId="3F6687D0" w14:textId="77777777" w:rsidR="0029471A" w:rsidRDefault="0029471A" w:rsidP="0029471A">
      <w:r>
        <w:t>Échéance : Vendredi 24 avril 2015 13h00</w:t>
      </w:r>
    </w:p>
    <w:p w14:paraId="6655A4FD" w14:textId="47D83FAB" w:rsidR="003D0B94" w:rsidRDefault="003D0B94" w:rsidP="0029471A">
      <w:r>
        <w:t>Durée : 1.5 semaine</w:t>
      </w:r>
    </w:p>
    <w:p w14:paraId="5DAAA3E1" w14:textId="092D6B40" w:rsidR="007F29A3" w:rsidRDefault="004C6E37" w:rsidP="0029471A">
      <w:r>
        <w:t xml:space="preserve">Temps de travail cumulé </w:t>
      </w:r>
      <w:r w:rsidR="006D6EA6">
        <w:t>prévu</w:t>
      </w:r>
      <w:r>
        <w:t xml:space="preserve"> pour cette itération</w:t>
      </w:r>
      <w:r w:rsidR="007F29A3">
        <w:t xml:space="preserve"> : </w:t>
      </w:r>
      <w:r w:rsidR="00052DCD">
        <w:t>10 heures</w:t>
      </w:r>
    </w:p>
    <w:p w14:paraId="1DDC84C6" w14:textId="0F36A4CD" w:rsidR="008A4CF1" w:rsidRDefault="008A4CF1" w:rsidP="008A4CF1">
      <w:pPr>
        <w:pStyle w:val="Titre4nonrpertori"/>
      </w:pPr>
      <w:r>
        <w:t>Objectifs :</w:t>
      </w:r>
    </w:p>
    <w:p w14:paraId="41DC3C97" w14:textId="301C2C07" w:rsidR="008A4CF1" w:rsidRPr="008A4CF1" w:rsidRDefault="008A4CF1" w:rsidP="008A4CF1">
      <w:r>
        <w:t>Définition des règles et des principes du jeu, définition de l’architecture du programme, attribution des responsabilités</w:t>
      </w:r>
      <w:r w:rsidR="00E8370E">
        <w:t xml:space="preserve">, rédaction du rapport </w:t>
      </w:r>
      <w:r w:rsidR="00DA6E5D">
        <w:t>intermédiaire</w:t>
      </w:r>
      <w:r>
        <w:t>.</w:t>
      </w:r>
    </w:p>
    <w:p w14:paraId="5B750576" w14:textId="0FD40A76" w:rsidR="0029471A" w:rsidRDefault="00E453ED" w:rsidP="004C6E37">
      <w:pPr>
        <w:pStyle w:val="Titre4nonrpertori"/>
      </w:pPr>
      <w:r>
        <w:t>Gestion de projet</w:t>
      </w:r>
      <w:r w:rsidR="008A4CF1">
        <w:t> :</w:t>
      </w:r>
    </w:p>
    <w:p w14:paraId="602D906E" w14:textId="5023D326" w:rsidR="00F944EC" w:rsidRDefault="00F944EC" w:rsidP="006A6114">
      <w:pPr>
        <w:pStyle w:val="Paragraphedeliste"/>
        <w:numPr>
          <w:ilvl w:val="0"/>
          <w:numId w:val="8"/>
        </w:numPr>
      </w:pPr>
      <w:r>
        <w:t>Rapport intermédiaire.</w:t>
      </w:r>
    </w:p>
    <w:p w14:paraId="251D6ED7" w14:textId="69B5314C" w:rsidR="00E453ED" w:rsidRDefault="00E453ED" w:rsidP="00E453ED">
      <w:pPr>
        <w:pStyle w:val="Titre4nonrpertori"/>
      </w:pPr>
      <w:r>
        <w:t>Développement de fonctionnalités</w:t>
      </w:r>
      <w:r w:rsidR="008A4CF1">
        <w:t> :</w:t>
      </w:r>
    </w:p>
    <w:p w14:paraId="05255011" w14:textId="2373C420" w:rsidR="0029471A" w:rsidRDefault="005574AA" w:rsidP="006A6114">
      <w:pPr>
        <w:pStyle w:val="Paragraphedeliste"/>
        <w:numPr>
          <w:ilvl w:val="0"/>
          <w:numId w:val="8"/>
        </w:numPr>
      </w:pPr>
      <w:r>
        <w:t>Un p</w:t>
      </w:r>
      <w:r w:rsidR="0029471A">
        <w:t>rototype d</w:t>
      </w:r>
      <w:r>
        <w:t xml:space="preserve">e l’interface </w:t>
      </w:r>
      <w:r w:rsidR="008E472F">
        <w:t>d’accueil</w:t>
      </w:r>
      <w:r w:rsidRPr="005574AA">
        <w:t xml:space="preserve"> est réalisé</w:t>
      </w:r>
      <w:r w:rsidR="0029471A">
        <w:t>.</w:t>
      </w:r>
      <w:r w:rsidR="00760D91">
        <w:t xml:space="preserve"> La fenêtre contient les boutons suivants mais aucune action n’est lancée lorsqu’on les presse :</w:t>
      </w:r>
    </w:p>
    <w:p w14:paraId="3726C10D" w14:textId="64C8EBCF" w:rsidR="00760D91" w:rsidRDefault="00760D91" w:rsidP="006A6114">
      <w:pPr>
        <w:pStyle w:val="Paragraphedeliste"/>
        <w:numPr>
          <w:ilvl w:val="1"/>
          <w:numId w:val="8"/>
        </w:numPr>
      </w:pPr>
      <w:r>
        <w:t>Créer une partie</w:t>
      </w:r>
    </w:p>
    <w:p w14:paraId="0B0B471C" w14:textId="5043F045" w:rsidR="00760D91" w:rsidRDefault="00760D91" w:rsidP="006A6114">
      <w:pPr>
        <w:pStyle w:val="Paragraphedeliste"/>
        <w:numPr>
          <w:ilvl w:val="1"/>
          <w:numId w:val="8"/>
        </w:numPr>
      </w:pPr>
      <w:r>
        <w:t>Rejoindre une partie</w:t>
      </w:r>
    </w:p>
    <w:p w14:paraId="59657702" w14:textId="0C307A98" w:rsidR="00760D91" w:rsidRDefault="00760D91" w:rsidP="006A6114">
      <w:pPr>
        <w:pStyle w:val="Paragraphedeliste"/>
        <w:numPr>
          <w:ilvl w:val="1"/>
          <w:numId w:val="8"/>
        </w:numPr>
      </w:pPr>
      <w:r>
        <w:t>Aide</w:t>
      </w:r>
    </w:p>
    <w:p w14:paraId="3ADBC19B" w14:textId="7812ED63" w:rsidR="00760D91" w:rsidRDefault="00760D91" w:rsidP="006A6114">
      <w:pPr>
        <w:pStyle w:val="Paragraphedeliste"/>
        <w:numPr>
          <w:ilvl w:val="1"/>
          <w:numId w:val="8"/>
        </w:numPr>
      </w:pPr>
      <w:r>
        <w:t>Quitter</w:t>
      </w:r>
    </w:p>
    <w:p w14:paraId="0EABE03F" w14:textId="2CCE887D" w:rsidR="008A4CF1" w:rsidRDefault="008A4CF1">
      <w:pPr>
        <w:spacing w:before="0" w:after="200" w:line="276" w:lineRule="auto"/>
        <w:jc w:val="left"/>
      </w:pPr>
      <w:r>
        <w:br w:type="page"/>
      </w:r>
    </w:p>
    <w:p w14:paraId="037D5FC4" w14:textId="77777777" w:rsidR="0029471A" w:rsidRDefault="0029471A" w:rsidP="004C6E37">
      <w:pPr>
        <w:pStyle w:val="Titre3"/>
      </w:pPr>
      <w:bookmarkStart w:id="23" w:name="_Toc421060772"/>
      <w:r>
        <w:lastRenderedPageBreak/>
        <w:t>Deuxième itération</w:t>
      </w:r>
      <w:bookmarkEnd w:id="23"/>
    </w:p>
    <w:p w14:paraId="7CAD2F76" w14:textId="31B84936" w:rsidR="007F29A3" w:rsidRPr="007F29A3" w:rsidRDefault="007F29A3" w:rsidP="007F29A3">
      <w:r>
        <w:t xml:space="preserve">Début : Vendredi </w:t>
      </w:r>
      <w:r w:rsidR="003D0B94">
        <w:t>24</w:t>
      </w:r>
      <w:r>
        <w:t xml:space="preserve"> avril 2015</w:t>
      </w:r>
    </w:p>
    <w:p w14:paraId="220E4E4A" w14:textId="1D36130D" w:rsidR="004C6E37" w:rsidRDefault="0029471A" w:rsidP="004C6E37">
      <w:r>
        <w:t>Échéance : Vendredi 1</w:t>
      </w:r>
      <w:r w:rsidRPr="00786906">
        <w:rPr>
          <w:vertAlign w:val="superscript"/>
        </w:rPr>
        <w:t>er</w:t>
      </w:r>
      <w:r>
        <w:t xml:space="preserve"> mai 2015 13h</w:t>
      </w:r>
      <w:r w:rsidR="004C6E37">
        <w:t>00</w:t>
      </w:r>
    </w:p>
    <w:p w14:paraId="40680447" w14:textId="1CE80EBD" w:rsidR="003D0B94" w:rsidRDefault="003D0B94" w:rsidP="003D0B94">
      <w:r>
        <w:t>Durée : 1 semaine</w:t>
      </w:r>
    </w:p>
    <w:p w14:paraId="7BCF8F88" w14:textId="7C39FDBE" w:rsidR="0029471A" w:rsidRDefault="004C6E37" w:rsidP="004C6E37">
      <w:r>
        <w:t xml:space="preserve">Temps de travail </w:t>
      </w:r>
      <w:r w:rsidR="006D6EA6">
        <w:t>cumulé prévu pour</w:t>
      </w:r>
      <w:r>
        <w:t xml:space="preserve"> cette itération :</w:t>
      </w:r>
      <w:r w:rsidR="006D6EA6">
        <w:t xml:space="preserve"> 18 heures</w:t>
      </w:r>
    </w:p>
    <w:p w14:paraId="46918A0B" w14:textId="77777777" w:rsidR="008A4CF1" w:rsidRDefault="008A4CF1" w:rsidP="008A4CF1">
      <w:pPr>
        <w:pStyle w:val="Titre4nonrpertori"/>
      </w:pPr>
      <w:r>
        <w:t>Objectifs :</w:t>
      </w:r>
    </w:p>
    <w:p w14:paraId="4CB24267" w14:textId="5F001536" w:rsidR="008A4CF1" w:rsidRPr="008A4CF1" w:rsidRDefault="008A4CF1" w:rsidP="008A4CF1">
      <w:r>
        <w:t>Conception de l’architecture générale et début de l’implémentation de l’interface graphique.</w:t>
      </w:r>
    </w:p>
    <w:p w14:paraId="64C2507C" w14:textId="64081A4B" w:rsidR="0029471A" w:rsidRDefault="00E453ED" w:rsidP="004C6E37">
      <w:pPr>
        <w:pStyle w:val="Titre4nonrpertori"/>
      </w:pPr>
      <w:r>
        <w:t>Développement de l’infrastructure</w:t>
      </w:r>
      <w:r w:rsidR="008A4CF1">
        <w:t> :</w:t>
      </w:r>
    </w:p>
    <w:p w14:paraId="0D969D76" w14:textId="38A0C16F" w:rsidR="0029471A" w:rsidRDefault="00760D91" w:rsidP="006A6114">
      <w:pPr>
        <w:pStyle w:val="Paragraphedeliste"/>
        <w:numPr>
          <w:ilvl w:val="0"/>
          <w:numId w:val="9"/>
        </w:numPr>
      </w:pPr>
      <w:r>
        <w:t>La base de la c</w:t>
      </w:r>
      <w:r w:rsidR="0029471A">
        <w:t xml:space="preserve">ommunication client-serveur </w:t>
      </w:r>
      <w:r>
        <w:t xml:space="preserve">est </w:t>
      </w:r>
      <w:r w:rsidR="0029471A">
        <w:t>fonctionnelle</w:t>
      </w:r>
      <w:r w:rsidR="005E5A66">
        <w:t xml:space="preserve"> (point 2.1 du cas d’utilisation)</w:t>
      </w:r>
      <w:r>
        <w:t xml:space="preserve">. Le client peut </w:t>
      </w:r>
      <w:r w:rsidR="00B72DE5">
        <w:t xml:space="preserve">simplement </w:t>
      </w:r>
      <w:r>
        <w:t>se connecter et se déconnecter du serveur</w:t>
      </w:r>
      <w:r w:rsidR="0029471A">
        <w:t>.</w:t>
      </w:r>
    </w:p>
    <w:p w14:paraId="33F93D2D" w14:textId="769A0B2E" w:rsidR="00E453ED" w:rsidRDefault="00E453ED" w:rsidP="00E453ED">
      <w:pPr>
        <w:pStyle w:val="Titre4nonrpertori"/>
      </w:pPr>
      <w:r>
        <w:t>Développement de fonctionnalités</w:t>
      </w:r>
      <w:r w:rsidR="008A4CF1">
        <w:t> :</w:t>
      </w:r>
    </w:p>
    <w:p w14:paraId="6CD0B490" w14:textId="67650103" w:rsidR="00052DCD" w:rsidRDefault="001A3F61" w:rsidP="006A6114">
      <w:pPr>
        <w:pStyle w:val="Paragraphedeliste"/>
        <w:numPr>
          <w:ilvl w:val="0"/>
          <w:numId w:val="9"/>
        </w:numPr>
      </w:pPr>
      <w:r>
        <w:t>Un début d</w:t>
      </w:r>
      <w:r w:rsidR="00B16162">
        <w:t>’i</w:t>
      </w:r>
      <w:r w:rsidR="0029471A">
        <w:t xml:space="preserve">mplémentation </w:t>
      </w:r>
      <w:r w:rsidR="00760D91">
        <w:t>de la</w:t>
      </w:r>
      <w:r w:rsidR="0029471A">
        <w:t xml:space="preserve"> fenêtre de jeu</w:t>
      </w:r>
      <w:r w:rsidR="00760D91">
        <w:t xml:space="preserve"> </w:t>
      </w:r>
      <w:r>
        <w:t>offrant la</w:t>
      </w:r>
      <w:r w:rsidR="00760D91">
        <w:t xml:space="preserve"> possibilité de déplacer le joueur sur la carte</w:t>
      </w:r>
      <w:r w:rsidR="005E5A66">
        <w:t xml:space="preserve"> (point </w:t>
      </w:r>
      <w:r w:rsidR="00604D0E">
        <w:t>5</w:t>
      </w:r>
      <w:r w:rsidR="005B5A59">
        <w:t>.1</w:t>
      </w:r>
      <w:r w:rsidR="005E5A66">
        <w:t>)</w:t>
      </w:r>
      <w:r w:rsidR="0029471A">
        <w:t>.</w:t>
      </w:r>
      <w:r w:rsidR="00B16162">
        <w:t xml:space="preserve"> Les tirs ne sont pas encore possibles.</w:t>
      </w:r>
    </w:p>
    <w:p w14:paraId="27F7E0C4" w14:textId="77777777" w:rsidR="0029471A" w:rsidRDefault="0029471A" w:rsidP="004C6E37">
      <w:pPr>
        <w:pStyle w:val="Titre3"/>
      </w:pPr>
      <w:bookmarkStart w:id="24" w:name="_Toc421060773"/>
      <w:r>
        <w:t>Troisième itération</w:t>
      </w:r>
      <w:bookmarkEnd w:id="24"/>
    </w:p>
    <w:p w14:paraId="1B02B88F" w14:textId="0E6674F3" w:rsidR="007F29A3" w:rsidRPr="007F29A3" w:rsidRDefault="007F29A3" w:rsidP="007F29A3">
      <w:r>
        <w:t xml:space="preserve">Début : Vendredi </w:t>
      </w:r>
      <w:r w:rsidR="003D0B94">
        <w:t>1</w:t>
      </w:r>
      <w:r w:rsidR="003D0B94" w:rsidRPr="003D0B94">
        <w:rPr>
          <w:vertAlign w:val="superscript"/>
        </w:rPr>
        <w:t>er</w:t>
      </w:r>
      <w:r w:rsidR="003D0B94">
        <w:t xml:space="preserve"> mai</w:t>
      </w:r>
      <w:r>
        <w:t xml:space="preserve"> 2015</w:t>
      </w:r>
    </w:p>
    <w:p w14:paraId="0E187071" w14:textId="77A264C9" w:rsidR="004C6E37" w:rsidRDefault="0029471A" w:rsidP="004C6E37">
      <w:r>
        <w:t>Échéance : Vendredi 8 mai 2015 13h</w:t>
      </w:r>
      <w:r w:rsidR="004C6E37">
        <w:t>00</w:t>
      </w:r>
    </w:p>
    <w:p w14:paraId="7178F4C7" w14:textId="466F833F" w:rsidR="003D0B94" w:rsidRDefault="003D0B94" w:rsidP="003D0B94">
      <w:r>
        <w:t>Durée : 1 semaine</w:t>
      </w:r>
    </w:p>
    <w:p w14:paraId="6B767992" w14:textId="3AB85C0F" w:rsidR="0029471A" w:rsidRDefault="004C6E37" w:rsidP="004C6E37">
      <w:r>
        <w:t xml:space="preserve">Temps de travail </w:t>
      </w:r>
      <w:r w:rsidR="006D6EA6">
        <w:t>cumulé prévu pour</w:t>
      </w:r>
      <w:r>
        <w:t xml:space="preserve"> cette itération :</w:t>
      </w:r>
      <w:r w:rsidR="006D6EA6">
        <w:t xml:space="preserve"> 18 heures</w:t>
      </w:r>
    </w:p>
    <w:p w14:paraId="5869995E" w14:textId="77777777" w:rsidR="008A4CF1" w:rsidRDefault="008A4CF1" w:rsidP="008A4CF1">
      <w:pPr>
        <w:pStyle w:val="Titre4nonrpertori"/>
      </w:pPr>
      <w:r>
        <w:t>Objectifs :</w:t>
      </w:r>
    </w:p>
    <w:p w14:paraId="7A52BE28" w14:textId="2122D2AE" w:rsidR="0037476A" w:rsidRPr="0037476A" w:rsidRDefault="0037476A" w:rsidP="0037476A">
      <w:r>
        <w:t>Développement de l’architecture et de l’interface graphique sans la gestion du réseau.</w:t>
      </w:r>
    </w:p>
    <w:p w14:paraId="3B22C2FC" w14:textId="0593AF8C" w:rsidR="0029471A" w:rsidRDefault="00E453ED" w:rsidP="004C6E37">
      <w:pPr>
        <w:pStyle w:val="Titre4nonrpertori"/>
      </w:pPr>
      <w:r>
        <w:t>Développement de fonctionnalités</w:t>
      </w:r>
      <w:r w:rsidR="008A4CF1">
        <w:t> :</w:t>
      </w:r>
    </w:p>
    <w:p w14:paraId="3F9F1B95" w14:textId="6DE89DA0" w:rsidR="0029471A" w:rsidRDefault="009C3720" w:rsidP="006A6114">
      <w:pPr>
        <w:pStyle w:val="Paragraphedeliste"/>
        <w:numPr>
          <w:ilvl w:val="0"/>
          <w:numId w:val="9"/>
        </w:numPr>
      </w:pPr>
      <w:r>
        <w:t>La f</w:t>
      </w:r>
      <w:r w:rsidR="008F5FDC">
        <w:t>enêtre de jeu</w:t>
      </w:r>
      <w:r w:rsidR="001A3F61">
        <w:t xml:space="preserve"> implémente</w:t>
      </w:r>
      <w:r>
        <w:t xml:space="preserve"> les fonctionnalités suivantes : l</w:t>
      </w:r>
      <w:r w:rsidR="008F5FDC">
        <w:t>a carte s’affiche ainsi que les joueurs</w:t>
      </w:r>
      <w:r w:rsidR="00B72DE5">
        <w:t>,</w:t>
      </w:r>
      <w:r w:rsidR="008F5FDC">
        <w:t xml:space="preserve"> les déplacements </w:t>
      </w:r>
      <w:r w:rsidR="00B72DE5">
        <w:t xml:space="preserve">du joueur </w:t>
      </w:r>
      <w:r w:rsidR="008F5FDC">
        <w:t>sont implémentés</w:t>
      </w:r>
      <w:r w:rsidR="005B5A59">
        <w:t xml:space="preserve"> (point 5.1)</w:t>
      </w:r>
      <w:r w:rsidR="008F5FDC">
        <w:t>.</w:t>
      </w:r>
      <w:r w:rsidR="00B16162">
        <w:t xml:space="preserve"> Les tirs sont implé</w:t>
      </w:r>
      <w:r w:rsidR="005B5A59">
        <w:t>mentés (mais pas encore synchronisés)</w:t>
      </w:r>
      <w:r>
        <w:t xml:space="preserve"> (point 5.</w:t>
      </w:r>
      <w:r w:rsidR="005B5A59">
        <w:t>2</w:t>
      </w:r>
      <w:r>
        <w:t>)</w:t>
      </w:r>
      <w:r w:rsidR="005B5A59">
        <w:t>.</w:t>
      </w:r>
    </w:p>
    <w:p w14:paraId="1E3F59B6" w14:textId="5A581C69" w:rsidR="00573918" w:rsidRDefault="009C3720" w:rsidP="006A6114">
      <w:pPr>
        <w:pStyle w:val="Paragraphedeliste"/>
        <w:numPr>
          <w:ilvl w:val="0"/>
          <w:numId w:val="9"/>
        </w:numPr>
      </w:pPr>
      <w:r>
        <w:t>Il n’y a p</w:t>
      </w:r>
      <w:r w:rsidR="005574AA">
        <w:t xml:space="preserve">as </w:t>
      </w:r>
      <w:r w:rsidR="008F5FDC">
        <w:t xml:space="preserve">encore </w:t>
      </w:r>
      <w:r w:rsidR="005574AA">
        <w:t xml:space="preserve">de gestion </w:t>
      </w:r>
      <w:r w:rsidR="008F5FDC">
        <w:t xml:space="preserve">du </w:t>
      </w:r>
      <w:r w:rsidR="005574AA">
        <w:t>réseau</w:t>
      </w:r>
      <w:r w:rsidR="0029471A">
        <w:t>.</w:t>
      </w:r>
      <w:r w:rsidR="008F5FDC" w:rsidRPr="008F5FDC">
        <w:t xml:space="preserve"> </w:t>
      </w:r>
      <w:r w:rsidR="008F5FDC">
        <w:t>Les tanks adverses ne peuvent donc pas être contrôlés.</w:t>
      </w:r>
    </w:p>
    <w:p w14:paraId="5BF6585A" w14:textId="76D3DB21" w:rsidR="00D33296" w:rsidRDefault="00D33296" w:rsidP="00D33296">
      <w:pPr>
        <w:pStyle w:val="Titre4nonrpertori"/>
      </w:pPr>
      <w:r>
        <w:t xml:space="preserve">Reporté depuis l’itération </w:t>
      </w:r>
      <w:r w:rsidR="00B94A01">
        <w:t>2 </w:t>
      </w:r>
      <w:r>
        <w:t>:</w:t>
      </w:r>
    </w:p>
    <w:p w14:paraId="19F62448" w14:textId="2991D207" w:rsidR="00D33296" w:rsidRPr="00D33296" w:rsidRDefault="00D33296" w:rsidP="006A6114">
      <w:pPr>
        <w:pStyle w:val="Paragraphedeliste"/>
        <w:numPr>
          <w:ilvl w:val="0"/>
          <w:numId w:val="17"/>
        </w:numPr>
      </w:pPr>
      <w:r>
        <w:t>Base de la communication client-serveur (point 2.1).</w:t>
      </w:r>
    </w:p>
    <w:p w14:paraId="66667115" w14:textId="1849F0C8" w:rsidR="007172B5" w:rsidRDefault="007172B5">
      <w:pPr>
        <w:spacing w:before="0" w:after="200" w:line="276" w:lineRule="auto"/>
        <w:jc w:val="left"/>
      </w:pPr>
      <w:r>
        <w:br w:type="page"/>
      </w:r>
    </w:p>
    <w:p w14:paraId="6CAE582F" w14:textId="77777777" w:rsidR="0029471A" w:rsidRDefault="0029471A" w:rsidP="004C6E37">
      <w:pPr>
        <w:pStyle w:val="Titre3"/>
      </w:pPr>
      <w:bookmarkStart w:id="25" w:name="_Toc421060774"/>
      <w:r>
        <w:lastRenderedPageBreak/>
        <w:t>Quatrième itération</w:t>
      </w:r>
      <w:bookmarkEnd w:id="25"/>
    </w:p>
    <w:p w14:paraId="526EFA2C" w14:textId="353D3E88" w:rsidR="007F29A3" w:rsidRPr="007F29A3" w:rsidRDefault="007F29A3" w:rsidP="007F29A3">
      <w:r>
        <w:t>Début</w:t>
      </w:r>
      <w:r w:rsidR="00B94A01">
        <w:t> </w:t>
      </w:r>
      <w:r>
        <w:t xml:space="preserve">: Vendredi </w:t>
      </w:r>
      <w:r w:rsidR="003D0B94">
        <w:t>8 mai</w:t>
      </w:r>
      <w:r>
        <w:t xml:space="preserve"> 2015</w:t>
      </w:r>
    </w:p>
    <w:p w14:paraId="02D2338D" w14:textId="27F4E005" w:rsidR="004C6E37" w:rsidRDefault="00972EE8" w:rsidP="001F4D41">
      <w:pPr>
        <w:tabs>
          <w:tab w:val="center" w:pos="4535"/>
        </w:tabs>
      </w:pPr>
      <w:r>
        <w:t>Échéance</w:t>
      </w:r>
      <w:r w:rsidR="00B94A01">
        <w:t> </w:t>
      </w:r>
      <w:r>
        <w:t>: Vendredi 22</w:t>
      </w:r>
      <w:r w:rsidR="0029471A">
        <w:t xml:space="preserve"> mai 2015 13h</w:t>
      </w:r>
      <w:r w:rsidR="004C6E37">
        <w:t>00</w:t>
      </w:r>
    </w:p>
    <w:p w14:paraId="48536017" w14:textId="3C2896F0" w:rsidR="003D0B94" w:rsidRDefault="00972EE8" w:rsidP="003D0B94">
      <w:r>
        <w:t>Durée</w:t>
      </w:r>
      <w:r w:rsidR="00B94A01">
        <w:t> </w:t>
      </w:r>
      <w:r>
        <w:t>: 2</w:t>
      </w:r>
      <w:r w:rsidR="003D0B94">
        <w:t xml:space="preserve"> semaine</w:t>
      </w:r>
      <w:r>
        <w:t>s</w:t>
      </w:r>
    </w:p>
    <w:p w14:paraId="7779F26B" w14:textId="558E66AF" w:rsidR="0029471A" w:rsidRDefault="004C6E37" w:rsidP="004C6E37">
      <w:r>
        <w:t xml:space="preserve">Temps de travail </w:t>
      </w:r>
      <w:r w:rsidR="006D6EA6">
        <w:t>cumulé prévu pour</w:t>
      </w:r>
      <w:r>
        <w:t xml:space="preserve"> cette itération</w:t>
      </w:r>
      <w:r w:rsidR="00B94A01">
        <w:t> </w:t>
      </w:r>
      <w:r>
        <w:t>:</w:t>
      </w:r>
      <w:r w:rsidR="006D6EA6">
        <w:t xml:space="preserve"> </w:t>
      </w:r>
      <w:r w:rsidR="00972EE8">
        <w:t>36</w:t>
      </w:r>
      <w:r w:rsidR="006D6EA6">
        <w:t xml:space="preserve"> heures</w:t>
      </w:r>
    </w:p>
    <w:p w14:paraId="662D8F07" w14:textId="2C343D14" w:rsidR="008A4CF1" w:rsidRDefault="008A4CF1" w:rsidP="008A4CF1">
      <w:pPr>
        <w:pStyle w:val="Titre4nonrpertori"/>
      </w:pPr>
      <w:r>
        <w:t>Objectifs</w:t>
      </w:r>
      <w:r w:rsidR="00B94A01">
        <w:t> </w:t>
      </w:r>
      <w:r>
        <w:t>:</w:t>
      </w:r>
    </w:p>
    <w:p w14:paraId="05CE9D0F" w14:textId="0FB67FA7" w:rsidR="007F1B32" w:rsidRPr="007F1B32" w:rsidRDefault="007F1B32" w:rsidP="007F1B32">
      <w:r>
        <w:t>Début de l’implémentation de la communication client-serveur et de la synchronisation du jeu entre les clients</w:t>
      </w:r>
      <w:r w:rsidR="006E05A0">
        <w:t xml:space="preserve"> et fin de l’implémentation de l’interface graphique du jeu</w:t>
      </w:r>
      <w:r>
        <w:t>.</w:t>
      </w:r>
    </w:p>
    <w:p w14:paraId="1C55E0A5" w14:textId="1257E005" w:rsidR="0029471A" w:rsidRDefault="00E453ED" w:rsidP="004C6E37">
      <w:pPr>
        <w:pStyle w:val="Titre4nonrpertori"/>
      </w:pPr>
      <w:r>
        <w:t>Développement de l’infrastructure</w:t>
      </w:r>
      <w:r w:rsidR="00B94A01">
        <w:t> </w:t>
      </w:r>
      <w:r w:rsidR="008A4CF1">
        <w:t>:</w:t>
      </w:r>
    </w:p>
    <w:p w14:paraId="43BFDF4A" w14:textId="515738D6" w:rsidR="00821D4F" w:rsidRDefault="00821D4F" w:rsidP="006A6114">
      <w:pPr>
        <w:pStyle w:val="Paragraphedeliste"/>
        <w:numPr>
          <w:ilvl w:val="0"/>
          <w:numId w:val="9"/>
        </w:numPr>
      </w:pPr>
      <w:r w:rsidRPr="00A375FC">
        <w:t>La s</w:t>
      </w:r>
      <w:r w:rsidR="00573918" w:rsidRPr="00A375FC">
        <w:t>ynchronisation</w:t>
      </w:r>
      <w:r w:rsidR="00573918" w:rsidRPr="005C3CF2">
        <w:rPr>
          <w:b/>
        </w:rPr>
        <w:t xml:space="preserve"> </w:t>
      </w:r>
      <w:r w:rsidR="00573918">
        <w:t>du jeu entre les clients et le serveur</w:t>
      </w:r>
      <w:r w:rsidR="00A375FC">
        <w:t xml:space="preserve"> (point 5.</w:t>
      </w:r>
      <w:r w:rsidR="00122F44">
        <w:t>4</w:t>
      </w:r>
      <w:r w:rsidR="00A375FC">
        <w:t>)</w:t>
      </w:r>
      <w:r>
        <w:t xml:space="preserve"> gère les fonctionnalités suivantes</w:t>
      </w:r>
      <w:r w:rsidR="00B94A01">
        <w:t> </w:t>
      </w:r>
      <w:r>
        <w:t>:</w:t>
      </w:r>
    </w:p>
    <w:p w14:paraId="53F883ED" w14:textId="22362EB6" w:rsidR="00821D4F" w:rsidRDefault="00821D4F" w:rsidP="006A6114">
      <w:pPr>
        <w:pStyle w:val="Paragraphedeliste"/>
        <w:numPr>
          <w:ilvl w:val="1"/>
          <w:numId w:val="9"/>
        </w:numPr>
      </w:pPr>
      <w:r>
        <w:t>Plusieurs joueurs peuvent rejoindre la partie et jouer</w:t>
      </w:r>
      <w:r w:rsidR="005B5A59">
        <w:t xml:space="preserve"> (point </w:t>
      </w:r>
      <w:r w:rsidR="00047667">
        <w:t>5.4.1</w:t>
      </w:r>
      <w:r w:rsidR="005B5A59">
        <w:t>)</w:t>
      </w:r>
      <w:r w:rsidR="00A375FC">
        <w:t>.</w:t>
      </w:r>
    </w:p>
    <w:p w14:paraId="5711098B" w14:textId="4294A8FB" w:rsidR="00A375FC" w:rsidRDefault="00A375FC" w:rsidP="006A6114">
      <w:pPr>
        <w:pStyle w:val="Paragraphedeliste"/>
        <w:numPr>
          <w:ilvl w:val="1"/>
          <w:numId w:val="9"/>
        </w:numPr>
      </w:pPr>
      <w:r>
        <w:t>Les déplacements des joueurs sont synchronisés</w:t>
      </w:r>
      <w:r w:rsidR="005B5A59">
        <w:t xml:space="preserve"> (point 5.4.2)</w:t>
      </w:r>
      <w:r>
        <w:t>.</w:t>
      </w:r>
    </w:p>
    <w:p w14:paraId="43A80BFD" w14:textId="2A4249C8" w:rsidR="00A375FC" w:rsidRDefault="00A375FC" w:rsidP="006A6114">
      <w:pPr>
        <w:pStyle w:val="Paragraphedeliste"/>
        <w:numPr>
          <w:ilvl w:val="1"/>
          <w:numId w:val="9"/>
        </w:numPr>
      </w:pPr>
      <w:r>
        <w:t>Les tirs ne sont pas encore synchronisés</w:t>
      </w:r>
      <w:r w:rsidR="006B7CA2">
        <w:t xml:space="preserve"> (les tirs adverses ne sont pas encore visibles)</w:t>
      </w:r>
      <w:r>
        <w:t>.</w:t>
      </w:r>
    </w:p>
    <w:p w14:paraId="3632CF75" w14:textId="431E7C2D" w:rsidR="00E453ED" w:rsidRDefault="00E453ED" w:rsidP="00E453ED">
      <w:pPr>
        <w:pStyle w:val="Titre4nonrpertori"/>
      </w:pPr>
      <w:r w:rsidRPr="00E453ED">
        <w:t>Développement</w:t>
      </w:r>
      <w:r>
        <w:t xml:space="preserve"> de fonctionnalités</w:t>
      </w:r>
      <w:r w:rsidR="00B94A01">
        <w:t> </w:t>
      </w:r>
      <w:r w:rsidR="008A4CF1">
        <w:t>:</w:t>
      </w:r>
    </w:p>
    <w:p w14:paraId="4B22BF0D" w14:textId="57F8246C" w:rsidR="00E453ED" w:rsidRDefault="00E453ED" w:rsidP="006A6114">
      <w:pPr>
        <w:pStyle w:val="Paragraphedeliste"/>
        <w:numPr>
          <w:ilvl w:val="0"/>
          <w:numId w:val="9"/>
        </w:numPr>
      </w:pPr>
      <w:r>
        <w:t>La fenêtre de jeu est entièrement fonctionnelle (point</w:t>
      </w:r>
      <w:r w:rsidR="005B5A59">
        <w:t>s</w:t>
      </w:r>
      <w:r>
        <w:t xml:space="preserve"> 5.1</w:t>
      </w:r>
      <w:r w:rsidR="005B5A59">
        <w:t>, 5.2, 5.3</w:t>
      </w:r>
      <w:r>
        <w:t>).</w:t>
      </w:r>
    </w:p>
    <w:p w14:paraId="321C0818" w14:textId="72C401F7" w:rsidR="00972EE8" w:rsidRDefault="00972EE8" w:rsidP="006A6114">
      <w:pPr>
        <w:pStyle w:val="Paragraphedeliste"/>
        <w:numPr>
          <w:ilvl w:val="0"/>
          <w:numId w:val="9"/>
        </w:numPr>
      </w:pPr>
      <w:r>
        <w:t>Implémentation de la gestion des collisions (point …).</w:t>
      </w:r>
    </w:p>
    <w:p w14:paraId="557DC01B" w14:textId="120419B3" w:rsidR="00B94A01" w:rsidRDefault="00B94A01" w:rsidP="00B94A01">
      <w:pPr>
        <w:pStyle w:val="Titre4nonrpertori"/>
      </w:pPr>
      <w:r>
        <w:t>Reporté depuis l’itération 3 :</w:t>
      </w:r>
    </w:p>
    <w:p w14:paraId="3FA96B09" w14:textId="4FB32169" w:rsidR="00B94A01" w:rsidRPr="00B94A01" w:rsidRDefault="00B94A01" w:rsidP="006A6114">
      <w:pPr>
        <w:pStyle w:val="Paragraphedeliste"/>
        <w:numPr>
          <w:ilvl w:val="0"/>
          <w:numId w:val="18"/>
        </w:numPr>
      </w:pPr>
      <w:r>
        <w:t>Afficher les autres joueurs, gestion des collisions, implémentation des tirs.</w:t>
      </w:r>
    </w:p>
    <w:p w14:paraId="4A4B882D" w14:textId="3BF36FCB" w:rsidR="00052DCD" w:rsidRDefault="00052DCD">
      <w:pPr>
        <w:spacing w:before="0" w:after="200" w:line="276" w:lineRule="auto"/>
        <w:jc w:val="left"/>
      </w:pPr>
      <w:r>
        <w:br w:type="page"/>
      </w:r>
    </w:p>
    <w:p w14:paraId="4C4B8C8F" w14:textId="77777777" w:rsidR="0029471A" w:rsidRDefault="0029471A" w:rsidP="004C6E37">
      <w:pPr>
        <w:pStyle w:val="Titre3"/>
      </w:pPr>
      <w:bookmarkStart w:id="26" w:name="_Toc421060775"/>
      <w:r>
        <w:lastRenderedPageBreak/>
        <w:t>Cinquième itération</w:t>
      </w:r>
      <w:bookmarkEnd w:id="26"/>
    </w:p>
    <w:p w14:paraId="06805AFB" w14:textId="6183CDDD" w:rsidR="007F29A3" w:rsidRPr="007F29A3" w:rsidRDefault="007F29A3" w:rsidP="007F29A3">
      <w:r>
        <w:t xml:space="preserve">Début : Vendredi </w:t>
      </w:r>
      <w:r w:rsidR="00972EE8">
        <w:t>22</w:t>
      </w:r>
      <w:r w:rsidR="003D0B94">
        <w:t xml:space="preserve"> mai</w:t>
      </w:r>
      <w:r>
        <w:t xml:space="preserve"> 2015</w:t>
      </w:r>
    </w:p>
    <w:p w14:paraId="719FD3BB" w14:textId="1FC88608" w:rsidR="004C6E37" w:rsidRDefault="0029471A" w:rsidP="004C6E37">
      <w:r>
        <w:t xml:space="preserve">Échéance : Vendredi </w:t>
      </w:r>
      <w:r w:rsidR="00972EE8">
        <w:t>29</w:t>
      </w:r>
      <w:r>
        <w:t xml:space="preserve"> mai 2015 13h</w:t>
      </w:r>
      <w:r w:rsidR="004C6E37">
        <w:t>00</w:t>
      </w:r>
    </w:p>
    <w:p w14:paraId="419A3E7A" w14:textId="38D121A7" w:rsidR="003D0B94" w:rsidRDefault="003D0B94" w:rsidP="003D0B94">
      <w:r>
        <w:t>Durée : 1 semaine</w:t>
      </w:r>
    </w:p>
    <w:p w14:paraId="095C2AFC" w14:textId="0957C9A7" w:rsidR="0029471A" w:rsidRDefault="004C6E37" w:rsidP="004C6E37">
      <w:r>
        <w:t xml:space="preserve">Temps de travail </w:t>
      </w:r>
      <w:r w:rsidR="006D6EA6">
        <w:t>cumulé prévu pour</w:t>
      </w:r>
      <w:r>
        <w:t xml:space="preserve"> cette itération :</w:t>
      </w:r>
      <w:r w:rsidR="006D6EA6">
        <w:t xml:space="preserve"> 18 heures</w:t>
      </w:r>
    </w:p>
    <w:p w14:paraId="7CD4DE40" w14:textId="77777777" w:rsidR="008A4CF1" w:rsidRDefault="008A4CF1" w:rsidP="008A4CF1">
      <w:pPr>
        <w:pStyle w:val="Titre4nonrpertori"/>
      </w:pPr>
      <w:r>
        <w:t>Objectifs :</w:t>
      </w:r>
    </w:p>
    <w:p w14:paraId="0D7DD9AD" w14:textId="646E878C" w:rsidR="0096263C" w:rsidRDefault="0096263C" w:rsidP="0096263C">
      <w:pPr>
        <w:rPr>
          <w:strike/>
        </w:rPr>
      </w:pPr>
      <w:r w:rsidRPr="00B3603E">
        <w:rPr>
          <w:strike/>
        </w:rPr>
        <w:t>Fin de l’implémentation de la communication client-serveur et de la synchronisation du jeu entre les clients, implémentation des fenêtres des menus.</w:t>
      </w:r>
    </w:p>
    <w:p w14:paraId="1900023B" w14:textId="6FD7E93B" w:rsidR="00B3603E" w:rsidRPr="00B3603E" w:rsidRDefault="0012768E" w:rsidP="0096263C">
      <w:r>
        <w:t>Développement de la co</w:t>
      </w:r>
      <w:r w:rsidR="00B3603E">
        <w:t>mmunication client-serveur</w:t>
      </w:r>
      <w:r>
        <w:t>.</w:t>
      </w:r>
    </w:p>
    <w:p w14:paraId="662F718F" w14:textId="2278C808" w:rsidR="00C45A31" w:rsidRDefault="00C45A31" w:rsidP="00C45A31">
      <w:pPr>
        <w:pStyle w:val="Titre4nonrpertori"/>
      </w:pPr>
      <w:r>
        <w:t>Développement de l’infrastructure</w:t>
      </w:r>
      <w:r w:rsidR="008A4CF1">
        <w:t> :</w:t>
      </w:r>
    </w:p>
    <w:p w14:paraId="307AB222" w14:textId="77777777" w:rsidR="00A30C6B" w:rsidRPr="00A30C6B" w:rsidRDefault="00A30C6B" w:rsidP="00A30C6B">
      <w:pPr>
        <w:pStyle w:val="Paragraphedeliste"/>
        <w:numPr>
          <w:ilvl w:val="0"/>
          <w:numId w:val="9"/>
        </w:numPr>
        <w:rPr>
          <w:strike/>
        </w:rPr>
      </w:pPr>
      <w:r w:rsidRPr="00A30C6B">
        <w:rPr>
          <w:strike/>
        </w:rPr>
        <w:t>La synchronisation</w:t>
      </w:r>
      <w:r w:rsidRPr="00A30C6B">
        <w:rPr>
          <w:b/>
          <w:strike/>
        </w:rPr>
        <w:t xml:space="preserve"> </w:t>
      </w:r>
      <w:r w:rsidRPr="00A30C6B">
        <w:rPr>
          <w:strike/>
        </w:rPr>
        <w:t>du jeu entre les clients et le serveur (point 5.2) gère les fonctionnalités suivantes :</w:t>
      </w:r>
    </w:p>
    <w:p w14:paraId="6E1087F5" w14:textId="77777777" w:rsidR="00A30C6B" w:rsidRPr="00A30C6B" w:rsidRDefault="00A30C6B" w:rsidP="00A30C6B">
      <w:pPr>
        <w:pStyle w:val="Paragraphedeliste"/>
        <w:numPr>
          <w:ilvl w:val="1"/>
          <w:numId w:val="9"/>
        </w:numPr>
        <w:rPr>
          <w:strike/>
        </w:rPr>
      </w:pPr>
      <w:r w:rsidRPr="00A30C6B">
        <w:rPr>
          <w:strike/>
        </w:rPr>
        <w:t>Plusieurs joueurs peuvent rejoindre la partie et jouer (point 5.4.1).</w:t>
      </w:r>
    </w:p>
    <w:p w14:paraId="0B3CB865" w14:textId="77777777" w:rsidR="00A30C6B" w:rsidRPr="00A30C6B" w:rsidRDefault="00A30C6B" w:rsidP="00A30C6B">
      <w:pPr>
        <w:pStyle w:val="Paragraphedeliste"/>
        <w:numPr>
          <w:ilvl w:val="1"/>
          <w:numId w:val="9"/>
        </w:numPr>
        <w:rPr>
          <w:strike/>
        </w:rPr>
      </w:pPr>
      <w:r w:rsidRPr="00A30C6B">
        <w:rPr>
          <w:strike/>
        </w:rPr>
        <w:t>Les déplacements des joueurs sont synchronisés (point 5.4.2).</w:t>
      </w:r>
    </w:p>
    <w:p w14:paraId="2363387C" w14:textId="28B03B4C" w:rsidR="00A30C6B" w:rsidRPr="00A30C6B" w:rsidRDefault="00A30C6B" w:rsidP="00A30C6B">
      <w:pPr>
        <w:pStyle w:val="Paragraphedeliste"/>
        <w:numPr>
          <w:ilvl w:val="1"/>
          <w:numId w:val="9"/>
        </w:numPr>
        <w:rPr>
          <w:strike/>
        </w:rPr>
      </w:pPr>
      <w:r w:rsidRPr="00A30C6B">
        <w:rPr>
          <w:strike/>
        </w:rPr>
        <w:t>Les tirs ne sont pas encore synchronisés (les tirs adverses ne sont pas encore visibles).</w:t>
      </w:r>
      <w:r>
        <w:t xml:space="preserve"> (Reporté à l’itération suivante)</w:t>
      </w:r>
    </w:p>
    <w:p w14:paraId="5C4FE4DD" w14:textId="68C4A03F" w:rsidR="004F2736" w:rsidRDefault="004F2736" w:rsidP="004F2736">
      <w:pPr>
        <w:pStyle w:val="Paragraphedeliste"/>
        <w:numPr>
          <w:ilvl w:val="0"/>
          <w:numId w:val="9"/>
        </w:numPr>
      </w:pPr>
      <w:r>
        <w:t xml:space="preserve">Il est possible de rejoindre une partie en tant qu’observateur (point </w:t>
      </w:r>
      <w:r w:rsidR="00BB4CD0">
        <w:t>5</w:t>
      </w:r>
      <w:r>
        <w:t>).</w:t>
      </w:r>
    </w:p>
    <w:p w14:paraId="2525063D" w14:textId="7410F40A" w:rsidR="00C45A31" w:rsidRPr="004F2736" w:rsidRDefault="00C45A31" w:rsidP="00C45A31">
      <w:pPr>
        <w:pStyle w:val="Titre4nonrpertori"/>
        <w:rPr>
          <w:strike/>
        </w:rPr>
      </w:pPr>
      <w:r w:rsidRPr="004F2736">
        <w:rPr>
          <w:strike/>
        </w:rPr>
        <w:t>Développement de fonctionnalités</w:t>
      </w:r>
      <w:r w:rsidR="008A4CF1" w:rsidRPr="004F2736">
        <w:rPr>
          <w:strike/>
        </w:rPr>
        <w:t> :</w:t>
      </w:r>
    </w:p>
    <w:p w14:paraId="370A04C7" w14:textId="60C956D4" w:rsidR="00A659FD" w:rsidRDefault="00047667" w:rsidP="00A659FD">
      <w:pPr>
        <w:pStyle w:val="Paragraphedeliste"/>
        <w:numPr>
          <w:ilvl w:val="0"/>
          <w:numId w:val="9"/>
        </w:numPr>
        <w:rPr>
          <w:strike/>
        </w:rPr>
      </w:pPr>
      <w:r w:rsidRPr="004F2736">
        <w:rPr>
          <w:strike/>
        </w:rPr>
        <w:t>Implémentation d</w:t>
      </w:r>
      <w:r w:rsidR="00573918" w:rsidRPr="004F2736">
        <w:rPr>
          <w:strike/>
        </w:rPr>
        <w:t xml:space="preserve">e </w:t>
      </w:r>
      <w:r w:rsidRPr="004F2736">
        <w:rPr>
          <w:strike/>
        </w:rPr>
        <w:t>la fenêtre</w:t>
      </w:r>
      <w:r w:rsidR="00573918" w:rsidRPr="004F2736">
        <w:rPr>
          <w:strike/>
        </w:rPr>
        <w:t xml:space="preserve"> </w:t>
      </w:r>
      <w:r w:rsidRPr="004F2736">
        <w:rPr>
          <w:strike/>
        </w:rPr>
        <w:t>de c</w:t>
      </w:r>
      <w:r w:rsidR="00573918" w:rsidRPr="004F2736">
        <w:rPr>
          <w:strike/>
        </w:rPr>
        <w:t>onfiguration du serveur</w:t>
      </w:r>
      <w:r w:rsidRPr="004F2736">
        <w:rPr>
          <w:strike/>
        </w:rPr>
        <w:t xml:space="preserve"> (point 1.2</w:t>
      </w:r>
      <w:r w:rsidR="002676A1" w:rsidRPr="004F2736">
        <w:rPr>
          <w:strike/>
        </w:rPr>
        <w:t>)</w:t>
      </w:r>
      <w:r w:rsidR="00573918" w:rsidRPr="004F2736">
        <w:rPr>
          <w:strike/>
        </w:rPr>
        <w:t>.</w:t>
      </w:r>
    </w:p>
    <w:p w14:paraId="73707BC9" w14:textId="3E881B3B" w:rsidR="00A924C3" w:rsidRDefault="00A924C3" w:rsidP="00A924C3">
      <w:pPr>
        <w:pStyle w:val="Titre4nonrpertori"/>
      </w:pPr>
      <w:r>
        <w:t>Réduction des objectifs du projet :</w:t>
      </w:r>
    </w:p>
    <w:p w14:paraId="2B16C32F" w14:textId="3A0E4ACD" w:rsidR="00A924C3" w:rsidRDefault="00A924C3" w:rsidP="00A924C3">
      <w:r>
        <w:t>Les semaines avançant et la charge de travail à côté de GEN ne diminuant pas, nous avons décidé de réduire les objectifs du projet. Nous allons</w:t>
      </w:r>
      <w:r w:rsidR="003A22BF">
        <w:t xml:space="preserve"> donc</w:t>
      </w:r>
      <w:r>
        <w:t xml:space="preserve"> </w:t>
      </w:r>
      <w:r w:rsidR="005D6EC2">
        <w:t>retirer les fonctionnalités suivantes</w:t>
      </w:r>
      <w:r w:rsidR="003A22BF">
        <w:t xml:space="preserve"> du projet</w:t>
      </w:r>
      <w:r w:rsidR="005D6EC2">
        <w:t> :</w:t>
      </w:r>
    </w:p>
    <w:p w14:paraId="36C2A81A" w14:textId="10FB732A" w:rsidR="005D6EC2" w:rsidRDefault="005D6EC2" w:rsidP="005D6EC2">
      <w:pPr>
        <w:pStyle w:val="Paragraphedeliste"/>
        <w:numPr>
          <w:ilvl w:val="0"/>
          <w:numId w:val="9"/>
        </w:numPr>
      </w:pPr>
      <w:r>
        <w:t>Le choix du tank en début de partie</w:t>
      </w:r>
      <w:r w:rsidR="00122F44">
        <w:t> :</w:t>
      </w:r>
      <w:r w:rsidR="003A22BF">
        <w:t xml:space="preserve"> Tous les joueurs auront le même modèle de tank. La couleur sera choisie automatiquement.</w:t>
      </w:r>
    </w:p>
    <w:p w14:paraId="6A400E99" w14:textId="77A74B87" w:rsidR="005D6EC2" w:rsidRDefault="005D6EC2" w:rsidP="005D6EC2">
      <w:pPr>
        <w:pStyle w:val="Paragraphedeliste"/>
        <w:numPr>
          <w:ilvl w:val="0"/>
          <w:numId w:val="9"/>
        </w:numPr>
      </w:pPr>
      <w:r>
        <w:t xml:space="preserve">Le </w:t>
      </w:r>
      <w:r w:rsidR="00BB4CD0">
        <w:t>choix du nombre de joueurs</w:t>
      </w:r>
      <w:r w:rsidR="00122F44">
        <w:t> :</w:t>
      </w:r>
      <w:r w:rsidR="00BB4CD0">
        <w:t xml:space="preserve"> </w:t>
      </w:r>
      <w:r w:rsidR="003A22BF">
        <w:t>L</w:t>
      </w:r>
      <w:r w:rsidR="00BB4CD0">
        <w:t xml:space="preserve">e nombre de joueurs </w:t>
      </w:r>
      <w:r w:rsidR="003A22BF">
        <w:t xml:space="preserve">dans une partie </w:t>
      </w:r>
      <w:r w:rsidR="00BB4CD0">
        <w:t>e</w:t>
      </w:r>
      <w:r w:rsidR="003A22BF">
        <w:t>st fixé à 2</w:t>
      </w:r>
      <w:r w:rsidR="00BB4CD0">
        <w:t>.</w:t>
      </w:r>
    </w:p>
    <w:p w14:paraId="29D87925" w14:textId="0FA94422" w:rsidR="003A22BF" w:rsidRPr="00A924C3" w:rsidRDefault="003A22BF" w:rsidP="005D6EC2">
      <w:pPr>
        <w:pStyle w:val="Paragraphedeliste"/>
        <w:numPr>
          <w:ilvl w:val="0"/>
          <w:numId w:val="9"/>
        </w:numPr>
      </w:pPr>
      <w:r>
        <w:t>Le choix de la carte</w:t>
      </w:r>
      <w:r w:rsidR="00122F44">
        <w:t> :</w:t>
      </w:r>
      <w:r>
        <w:t xml:space="preserve"> Il n’y aura qu’une </w:t>
      </w:r>
      <w:r w:rsidR="00122F44">
        <w:t xml:space="preserve">seule </w:t>
      </w:r>
      <w:r>
        <w:t>carte disponible.</w:t>
      </w:r>
    </w:p>
    <w:p w14:paraId="2714EAA5" w14:textId="28FFA60E" w:rsidR="00A659FD" w:rsidRDefault="00A659FD">
      <w:pPr>
        <w:spacing w:before="0" w:after="200" w:line="276" w:lineRule="auto"/>
        <w:jc w:val="left"/>
      </w:pPr>
      <w:r>
        <w:br w:type="page"/>
      </w:r>
    </w:p>
    <w:p w14:paraId="350BD203" w14:textId="77777777" w:rsidR="0029471A" w:rsidRDefault="0029471A" w:rsidP="004C6E37">
      <w:pPr>
        <w:pStyle w:val="Titre3"/>
      </w:pPr>
      <w:bookmarkStart w:id="27" w:name="_Toc421060776"/>
      <w:r>
        <w:lastRenderedPageBreak/>
        <w:t>Sixième itération</w:t>
      </w:r>
      <w:bookmarkEnd w:id="27"/>
    </w:p>
    <w:p w14:paraId="052EFF5E" w14:textId="7B37C7EA" w:rsidR="007F29A3" w:rsidRPr="007F29A3" w:rsidRDefault="007F29A3" w:rsidP="007F29A3">
      <w:r>
        <w:t xml:space="preserve">Début : Vendredi </w:t>
      </w:r>
      <w:r w:rsidR="00972EE8">
        <w:t>29</w:t>
      </w:r>
      <w:r w:rsidR="003D0B94">
        <w:t xml:space="preserve"> mai</w:t>
      </w:r>
      <w:r>
        <w:t xml:space="preserve"> 2015</w:t>
      </w:r>
    </w:p>
    <w:p w14:paraId="773E38F6" w14:textId="60BB5996" w:rsidR="004C6E37" w:rsidRDefault="0029471A" w:rsidP="004C6E37">
      <w:r>
        <w:t xml:space="preserve">Échéance : Vendredi </w:t>
      </w:r>
      <w:r w:rsidR="00972EE8">
        <w:t>5</w:t>
      </w:r>
      <w:r>
        <w:t xml:space="preserve"> </w:t>
      </w:r>
      <w:r w:rsidR="00972EE8">
        <w:t xml:space="preserve">juin </w:t>
      </w:r>
      <w:r>
        <w:t>2015 13h</w:t>
      </w:r>
      <w:r w:rsidR="004C6E37">
        <w:t>00</w:t>
      </w:r>
    </w:p>
    <w:p w14:paraId="555BAC48" w14:textId="381A113E" w:rsidR="003D0B94" w:rsidRDefault="003D0B94" w:rsidP="003D0B94">
      <w:r>
        <w:t>Durée : 1 semaine</w:t>
      </w:r>
    </w:p>
    <w:p w14:paraId="3E51B5E0" w14:textId="4A8A8FEA" w:rsidR="001F4D41" w:rsidRDefault="001F4D41" w:rsidP="001F4D41">
      <w:r>
        <w:t xml:space="preserve">Nature de l’itération : </w:t>
      </w:r>
      <w:r w:rsidRPr="001F4D41">
        <w:t>Développement de fonctionnalités</w:t>
      </w:r>
      <w:r w:rsidR="005E7F3B">
        <w:t>.</w:t>
      </w:r>
    </w:p>
    <w:p w14:paraId="2184900A" w14:textId="07DFB688" w:rsidR="0029471A" w:rsidRDefault="004C6E37" w:rsidP="004C6E37">
      <w:r>
        <w:t xml:space="preserve">Temps de travail </w:t>
      </w:r>
      <w:r w:rsidR="006D6EA6">
        <w:t>cumulé prévu pour</w:t>
      </w:r>
      <w:r>
        <w:t xml:space="preserve"> cette itération :</w:t>
      </w:r>
      <w:r w:rsidR="006D6EA6">
        <w:t xml:space="preserve"> 18 heures</w:t>
      </w:r>
    </w:p>
    <w:p w14:paraId="0D5F2DDF" w14:textId="77777777" w:rsidR="008A4CF1" w:rsidRDefault="008A4CF1" w:rsidP="008A4CF1">
      <w:pPr>
        <w:pStyle w:val="Titre4nonrpertori"/>
      </w:pPr>
      <w:r>
        <w:t>Objectifs :</w:t>
      </w:r>
    </w:p>
    <w:p w14:paraId="5337FFF2" w14:textId="4AC2D930" w:rsidR="00E8370E" w:rsidRDefault="00E8370E" w:rsidP="00E8370E">
      <w:r>
        <w:t>Implémentation des fenêtres des menus et des scores.</w:t>
      </w:r>
    </w:p>
    <w:p w14:paraId="5B708B9C" w14:textId="77777777" w:rsidR="00A659FD" w:rsidRDefault="00A659FD" w:rsidP="00A659FD">
      <w:pPr>
        <w:pStyle w:val="Titre4nonrpertori"/>
        <w:ind w:left="360"/>
      </w:pPr>
      <w:r>
        <w:t>Développement de l’infrastructure :</w:t>
      </w:r>
    </w:p>
    <w:p w14:paraId="12221226" w14:textId="77777777" w:rsidR="00060697" w:rsidRDefault="00060697" w:rsidP="00060697">
      <w:pPr>
        <w:pStyle w:val="Paragraphedeliste"/>
        <w:numPr>
          <w:ilvl w:val="0"/>
          <w:numId w:val="9"/>
        </w:numPr>
      </w:pPr>
      <w:r w:rsidRPr="00A375FC">
        <w:t>La synchronisation</w:t>
      </w:r>
      <w:r w:rsidRPr="005C3CF2">
        <w:rPr>
          <w:b/>
        </w:rPr>
        <w:t xml:space="preserve"> </w:t>
      </w:r>
      <w:r>
        <w:t>du jeu entre les clients et le serveur (point 7.4) gère les fonctionnalités suivantes :</w:t>
      </w:r>
    </w:p>
    <w:p w14:paraId="401F0276" w14:textId="77777777" w:rsidR="00060697" w:rsidRDefault="00060697" w:rsidP="00060697">
      <w:pPr>
        <w:pStyle w:val="Paragraphedeliste"/>
        <w:numPr>
          <w:ilvl w:val="1"/>
          <w:numId w:val="9"/>
        </w:numPr>
      </w:pPr>
      <w:r>
        <w:t>Plusieurs joueurs peuvent rejoindre la partie et jouer (point 7.4.1).</w:t>
      </w:r>
    </w:p>
    <w:p w14:paraId="00AE4DBA" w14:textId="77777777" w:rsidR="00060697" w:rsidRDefault="00060697" w:rsidP="00060697">
      <w:pPr>
        <w:pStyle w:val="Paragraphedeliste"/>
        <w:numPr>
          <w:ilvl w:val="1"/>
          <w:numId w:val="9"/>
        </w:numPr>
      </w:pPr>
      <w:r>
        <w:t>Les déplacements des joueurs sont synchronisés (point 7.4.2).</w:t>
      </w:r>
    </w:p>
    <w:p w14:paraId="543E948C" w14:textId="0A0EBDC5" w:rsidR="00A659FD" w:rsidRDefault="00060697" w:rsidP="00060697">
      <w:pPr>
        <w:pStyle w:val="Paragraphedeliste"/>
        <w:numPr>
          <w:ilvl w:val="1"/>
          <w:numId w:val="9"/>
        </w:numPr>
      </w:pPr>
      <w:r>
        <w:t>Les tirs ne sont pas encore synchronisés (les tirs adverses ne sont pas encore visibles).</w:t>
      </w:r>
    </w:p>
    <w:p w14:paraId="6446D7C8" w14:textId="698427FF" w:rsidR="001F24FD" w:rsidRPr="00C83C2A" w:rsidRDefault="001F24FD" w:rsidP="001F24FD">
      <w:pPr>
        <w:pStyle w:val="Paragraphedeliste"/>
        <w:numPr>
          <w:ilvl w:val="0"/>
          <w:numId w:val="9"/>
        </w:numPr>
        <w:rPr>
          <w:strike/>
        </w:rPr>
      </w:pPr>
      <w:r w:rsidRPr="00C83C2A">
        <w:rPr>
          <w:strike/>
        </w:rPr>
        <w:t>Il est possible de rejoindre une partie en tant qu’observateur (point 5).</w:t>
      </w:r>
    </w:p>
    <w:p w14:paraId="75968607" w14:textId="43BC68BC" w:rsidR="0029471A" w:rsidRDefault="00C45A31" w:rsidP="004C6E37">
      <w:pPr>
        <w:pStyle w:val="Titre4nonrpertori"/>
      </w:pPr>
      <w:r w:rsidRPr="001F4D41">
        <w:t>Développement de fonctionnalités</w:t>
      </w:r>
      <w:r w:rsidR="008A4CF1">
        <w:t> :</w:t>
      </w:r>
    </w:p>
    <w:p w14:paraId="17B61B11" w14:textId="6AC0EB36" w:rsidR="00573918" w:rsidRDefault="001A3F61" w:rsidP="006A6114">
      <w:pPr>
        <w:pStyle w:val="Paragraphedeliste"/>
        <w:numPr>
          <w:ilvl w:val="0"/>
          <w:numId w:val="9"/>
        </w:numPr>
      </w:pPr>
      <w:r>
        <w:t>L</w:t>
      </w:r>
      <w:r w:rsidR="00047667">
        <w:t>a fenêtre</w:t>
      </w:r>
      <w:r>
        <w:t xml:space="preserve"> </w:t>
      </w:r>
      <w:r w:rsidR="00047667">
        <w:t>de c</w:t>
      </w:r>
      <w:r w:rsidRPr="00206B08">
        <w:t>onfiguration du serveur</w:t>
      </w:r>
      <w:r w:rsidR="00047667">
        <w:t xml:space="preserve"> est implémentée (point</w:t>
      </w:r>
      <w:r w:rsidR="00C466DC">
        <w:t xml:space="preserve"> 1.2)</w:t>
      </w:r>
      <w:r>
        <w:t xml:space="preserve">. </w:t>
      </w:r>
      <w:r w:rsidRPr="00060697">
        <w:rPr>
          <w:strike/>
        </w:rPr>
        <w:t>L</w:t>
      </w:r>
      <w:r w:rsidR="00592C98" w:rsidRPr="00060697">
        <w:rPr>
          <w:strike/>
        </w:rPr>
        <w:t>e c</w:t>
      </w:r>
      <w:r w:rsidR="00C63874" w:rsidRPr="00060697">
        <w:rPr>
          <w:strike/>
        </w:rPr>
        <w:t xml:space="preserve">hoix de la </w:t>
      </w:r>
      <w:r w:rsidR="00573918" w:rsidRPr="00060697">
        <w:rPr>
          <w:strike/>
        </w:rPr>
        <w:t>carte</w:t>
      </w:r>
      <w:r w:rsidR="00C63874" w:rsidRPr="00060697">
        <w:rPr>
          <w:strike/>
        </w:rPr>
        <w:t xml:space="preserve"> </w:t>
      </w:r>
      <w:r w:rsidR="00592C98" w:rsidRPr="00060697">
        <w:rPr>
          <w:strike/>
        </w:rPr>
        <w:t>est possible lors de la configuration du serveur</w:t>
      </w:r>
      <w:r w:rsidR="00047667" w:rsidRPr="00060697">
        <w:rPr>
          <w:strike/>
        </w:rPr>
        <w:t xml:space="preserve"> (point 1.3)</w:t>
      </w:r>
      <w:r w:rsidRPr="00060697">
        <w:rPr>
          <w:strike/>
        </w:rPr>
        <w:t xml:space="preserve"> et l</w:t>
      </w:r>
      <w:r w:rsidR="00592C98" w:rsidRPr="00060697">
        <w:rPr>
          <w:strike/>
        </w:rPr>
        <w:t>e joueur peut choisir son tank au début de la partie</w:t>
      </w:r>
      <w:r w:rsidR="00047667" w:rsidRPr="00060697">
        <w:rPr>
          <w:strike/>
        </w:rPr>
        <w:t xml:space="preserve"> (point 2.2)</w:t>
      </w:r>
      <w:r w:rsidR="00592C98" w:rsidRPr="00060697">
        <w:rPr>
          <w:strike/>
        </w:rPr>
        <w:t>.</w:t>
      </w:r>
      <w:r w:rsidR="00060697" w:rsidRPr="00060697">
        <w:t xml:space="preserve"> (</w:t>
      </w:r>
      <w:r w:rsidR="00060697">
        <w:t>Objectifs retirés)</w:t>
      </w:r>
    </w:p>
    <w:p w14:paraId="37E34A19" w14:textId="1577745D" w:rsidR="00956753" w:rsidRDefault="00956753" w:rsidP="006A6114">
      <w:pPr>
        <w:pStyle w:val="Paragraphedeliste"/>
        <w:numPr>
          <w:ilvl w:val="0"/>
          <w:numId w:val="9"/>
        </w:numPr>
      </w:pPr>
      <w:r>
        <w:t>Les scores s’affichent en fin de partie</w:t>
      </w:r>
      <w:r w:rsidR="00C466DC">
        <w:t xml:space="preserve"> (point 6)</w:t>
      </w:r>
      <w:r>
        <w:t>.</w:t>
      </w:r>
    </w:p>
    <w:p w14:paraId="7AA99A0C" w14:textId="226C3455" w:rsidR="003D0B94" w:rsidRDefault="003D0B94">
      <w:pPr>
        <w:spacing w:before="0" w:after="200" w:line="276" w:lineRule="auto"/>
        <w:jc w:val="left"/>
      </w:pPr>
      <w:r>
        <w:br w:type="page"/>
      </w:r>
    </w:p>
    <w:p w14:paraId="726B4BAB" w14:textId="77777777" w:rsidR="0029471A" w:rsidRDefault="0029471A" w:rsidP="004C6E37">
      <w:pPr>
        <w:pStyle w:val="Titre3"/>
      </w:pPr>
      <w:bookmarkStart w:id="28" w:name="_Toc421060777"/>
      <w:r>
        <w:lastRenderedPageBreak/>
        <w:t>Septième itération</w:t>
      </w:r>
      <w:bookmarkEnd w:id="28"/>
    </w:p>
    <w:p w14:paraId="770764C1" w14:textId="2C0297B4" w:rsidR="007F29A3" w:rsidRPr="007F29A3" w:rsidRDefault="007F29A3" w:rsidP="007F29A3">
      <w:r>
        <w:t xml:space="preserve">Début : Vendredi </w:t>
      </w:r>
      <w:r w:rsidR="00972EE8">
        <w:t>5</w:t>
      </w:r>
      <w:r w:rsidR="003D0B94">
        <w:t xml:space="preserve"> </w:t>
      </w:r>
      <w:r w:rsidR="00972EE8">
        <w:t>juin</w:t>
      </w:r>
      <w:r>
        <w:t xml:space="preserve"> 2015</w:t>
      </w:r>
    </w:p>
    <w:p w14:paraId="4519D915" w14:textId="015A6B02" w:rsidR="004C6E37" w:rsidRDefault="0029471A" w:rsidP="004C6E37">
      <w:r>
        <w:t xml:space="preserve">Échéance : Vendredi </w:t>
      </w:r>
      <w:r w:rsidR="00972EE8">
        <w:t>12</w:t>
      </w:r>
      <w:r>
        <w:t xml:space="preserve"> juin 2015 13h</w:t>
      </w:r>
      <w:r w:rsidR="004C6E37">
        <w:t>00</w:t>
      </w:r>
    </w:p>
    <w:p w14:paraId="38ED1774" w14:textId="36346671" w:rsidR="003D0B94" w:rsidRDefault="003D0B94" w:rsidP="003D0B94">
      <w:r>
        <w:t>Durée : 1 semaine</w:t>
      </w:r>
    </w:p>
    <w:p w14:paraId="1942C2EE" w14:textId="2C6A2EFD" w:rsidR="0029471A" w:rsidRDefault="004C6E37" w:rsidP="004C6E37">
      <w:r>
        <w:t xml:space="preserve">Temps de travail </w:t>
      </w:r>
      <w:r w:rsidR="006D6EA6">
        <w:t>cumulé prévu pour</w:t>
      </w:r>
      <w:r>
        <w:t xml:space="preserve"> cette itération :</w:t>
      </w:r>
      <w:r w:rsidR="006D6EA6">
        <w:t xml:space="preserve"> 18 heures</w:t>
      </w:r>
    </w:p>
    <w:p w14:paraId="176F77CA" w14:textId="77777777" w:rsidR="008A4CF1" w:rsidRDefault="008A4CF1" w:rsidP="008A4CF1">
      <w:pPr>
        <w:pStyle w:val="Titre4nonrpertori"/>
      </w:pPr>
      <w:r>
        <w:t>Objectifs :</w:t>
      </w:r>
    </w:p>
    <w:p w14:paraId="3012D6D6" w14:textId="0C6B2E24" w:rsidR="00E8370E" w:rsidRPr="00E8370E" w:rsidRDefault="002B7778" w:rsidP="00E8370E">
      <w:r>
        <w:t>Regroupement des fonctionnalités dans un seul projet, f</w:t>
      </w:r>
      <w:r w:rsidR="00E8370E">
        <w:t>in du développement du jeu et rédaction du rapport final.</w:t>
      </w:r>
    </w:p>
    <w:p w14:paraId="313CD5D7" w14:textId="6DDB1A2C" w:rsidR="0029471A" w:rsidRDefault="00C45A31" w:rsidP="004C6E37">
      <w:pPr>
        <w:pStyle w:val="Titre4nonrpertori"/>
      </w:pPr>
      <w:r>
        <w:t>Gestion de projet</w:t>
      </w:r>
      <w:r w:rsidR="008A4CF1">
        <w:t> :</w:t>
      </w:r>
    </w:p>
    <w:p w14:paraId="3A37FE12" w14:textId="07EE7DCC" w:rsidR="00D11689" w:rsidRDefault="00A21412" w:rsidP="006A6114">
      <w:pPr>
        <w:pStyle w:val="Paragraphedeliste"/>
        <w:numPr>
          <w:ilvl w:val="0"/>
          <w:numId w:val="9"/>
        </w:numPr>
      </w:pPr>
      <w:r>
        <w:t xml:space="preserve">Rapport </w:t>
      </w:r>
      <w:r w:rsidR="0051002F">
        <w:t>final</w:t>
      </w:r>
      <w:r w:rsidR="00D11689">
        <w:t>.</w:t>
      </w:r>
    </w:p>
    <w:p w14:paraId="7292E2A4" w14:textId="7FB52869" w:rsidR="00060697" w:rsidRDefault="00060697" w:rsidP="00060697">
      <w:pPr>
        <w:pStyle w:val="Titre4nonrpertori"/>
      </w:pPr>
      <w:r>
        <w:t>Développement de l’infrastructure :</w:t>
      </w:r>
    </w:p>
    <w:p w14:paraId="3CC3F9B2" w14:textId="50AB00D3" w:rsidR="00060697" w:rsidRDefault="00060697" w:rsidP="00060697">
      <w:pPr>
        <w:pStyle w:val="Paragraphedeliste"/>
        <w:numPr>
          <w:ilvl w:val="0"/>
          <w:numId w:val="9"/>
        </w:numPr>
      </w:pPr>
      <w:r w:rsidRPr="00206B08">
        <w:t>Synchronisation totale du jeu entre le client et le serveur</w:t>
      </w:r>
      <w:r>
        <w:t xml:space="preserve"> (point </w:t>
      </w:r>
      <w:r w:rsidR="009A34DE">
        <w:t>7</w:t>
      </w:r>
      <w:r>
        <w:t>.4)</w:t>
      </w:r>
      <w:r w:rsidRPr="00206B08">
        <w:t xml:space="preserve">. Plusieurs </w:t>
      </w:r>
      <w:r>
        <w:t>joueurs peuvent se connecter au serveur et jouer. La totalité des actions en jeu est implémentée.</w:t>
      </w:r>
    </w:p>
    <w:p w14:paraId="37EF8E08" w14:textId="3FABAB43" w:rsidR="00C45A31" w:rsidRDefault="00C45A31" w:rsidP="00C45A31">
      <w:pPr>
        <w:pStyle w:val="Titre4nonrpertori"/>
      </w:pPr>
      <w:r>
        <w:t>Développement de fonctionnalités</w:t>
      </w:r>
      <w:r w:rsidR="008A4CF1">
        <w:t> :</w:t>
      </w:r>
    </w:p>
    <w:p w14:paraId="652D7F85" w14:textId="12BB566F" w:rsidR="00C45A31" w:rsidRDefault="00C45A31" w:rsidP="006A6114">
      <w:pPr>
        <w:pStyle w:val="Paragraphedeliste"/>
        <w:numPr>
          <w:ilvl w:val="0"/>
          <w:numId w:val="9"/>
        </w:numPr>
      </w:pPr>
      <w:r>
        <w:t>Le jeu est entièrement fonctionnel.</w:t>
      </w:r>
    </w:p>
    <w:p w14:paraId="20BDC333" w14:textId="04D16104" w:rsidR="00C70212" w:rsidRDefault="001E6F47" w:rsidP="00C70212">
      <w:pPr>
        <w:pStyle w:val="Titre3"/>
      </w:pPr>
      <w:bookmarkStart w:id="29" w:name="_Toc421060778"/>
      <w:r>
        <w:t>Huitième itération</w:t>
      </w:r>
      <w:bookmarkEnd w:id="29"/>
    </w:p>
    <w:p w14:paraId="13E64AD4" w14:textId="7D4E8BFC" w:rsidR="001E6F47" w:rsidRDefault="001E6F47" w:rsidP="001E6F47">
      <w:r>
        <w:t>Début : Vendredi 12 juin 2015</w:t>
      </w:r>
    </w:p>
    <w:p w14:paraId="5801145E" w14:textId="3C772F7E" w:rsidR="001E6F47" w:rsidRDefault="001E6F47" w:rsidP="001E6F47">
      <w:r>
        <w:t>Échéance : Vendredi 19 juin 2015 13h00</w:t>
      </w:r>
    </w:p>
    <w:p w14:paraId="4365CA57" w14:textId="14C31B61" w:rsidR="001E6F47" w:rsidRDefault="001E6F47" w:rsidP="001E6F47">
      <w:pPr>
        <w:pStyle w:val="Titre4nonrpertori"/>
      </w:pPr>
      <w:r>
        <w:t>Objectifs :</w:t>
      </w:r>
    </w:p>
    <w:p w14:paraId="2A78D082" w14:textId="0495FCDA" w:rsidR="00C70212" w:rsidRDefault="001E6F47" w:rsidP="00C70212">
      <w:r>
        <w:t>Préparation de la p</w:t>
      </w:r>
      <w:r w:rsidR="00C70212">
        <w:t>résentation du projet.</w:t>
      </w:r>
    </w:p>
    <w:p w14:paraId="40D86EDD" w14:textId="4A21F76A" w:rsidR="001E6F47" w:rsidRDefault="001E6F47" w:rsidP="001E6F47">
      <w:pPr>
        <w:pStyle w:val="Titre3"/>
      </w:pPr>
      <w:bookmarkStart w:id="30" w:name="_Toc421060779"/>
      <w:r>
        <w:t>Présentation</w:t>
      </w:r>
      <w:bookmarkEnd w:id="30"/>
    </w:p>
    <w:p w14:paraId="141D8343" w14:textId="74ED5106" w:rsidR="001E6F47" w:rsidRDefault="001E6F47" w:rsidP="001E6F47">
      <w:r>
        <w:t>Date : Vendredi 19 juin 2015</w:t>
      </w:r>
    </w:p>
    <w:p w14:paraId="56BEE894" w14:textId="4F4A5C86" w:rsidR="001E6F47" w:rsidRPr="001E6F47" w:rsidRDefault="001E6F47" w:rsidP="001E6F47">
      <w:r>
        <w:t>Présentation du projet et rendu du rapport.</w:t>
      </w:r>
    </w:p>
    <w:p w14:paraId="7CE25583" w14:textId="6B1EC6D0" w:rsidR="001371AF" w:rsidRDefault="0029471A">
      <w:pPr>
        <w:spacing w:before="0" w:after="200" w:line="276" w:lineRule="auto"/>
        <w:jc w:val="left"/>
      </w:pPr>
      <w:r>
        <w:br w:type="page"/>
      </w:r>
    </w:p>
    <w:p w14:paraId="33882D9C" w14:textId="77777777" w:rsidR="0029471A" w:rsidRDefault="0029471A" w:rsidP="0029471A">
      <w:pPr>
        <w:pStyle w:val="Titre1"/>
      </w:pPr>
      <w:bookmarkStart w:id="31" w:name="_Toc421060780"/>
      <w:r>
        <w:lastRenderedPageBreak/>
        <w:t>Implémentation</w:t>
      </w:r>
      <w:bookmarkEnd w:id="31"/>
    </w:p>
    <w:p w14:paraId="0A4A9B4F" w14:textId="77777777" w:rsidR="0029471A" w:rsidRDefault="0029471A" w:rsidP="0029471A">
      <w:pPr>
        <w:pStyle w:val="Titre2"/>
      </w:pPr>
      <w:bookmarkStart w:id="32" w:name="_Toc421060781"/>
      <w:r>
        <w:t>Serveur</w:t>
      </w:r>
      <w:bookmarkEnd w:id="32"/>
    </w:p>
    <w:p w14:paraId="6B34CCCF" w14:textId="77777777" w:rsidR="0029471A" w:rsidRDefault="0029471A" w:rsidP="006A6114">
      <w:pPr>
        <w:pStyle w:val="Paragraphedeliste"/>
        <w:numPr>
          <w:ilvl w:val="0"/>
          <w:numId w:val="3"/>
        </w:numPr>
      </w:pPr>
      <w:r>
        <w:t>Héberge la partie.</w:t>
      </w:r>
    </w:p>
    <w:p w14:paraId="63A21A5B" w14:textId="120F92A5" w:rsidR="0029471A" w:rsidRDefault="0029471A" w:rsidP="006A6114">
      <w:pPr>
        <w:pStyle w:val="Paragraphedeliste"/>
        <w:numPr>
          <w:ilvl w:val="0"/>
          <w:numId w:val="3"/>
        </w:numPr>
      </w:pPr>
      <w:r>
        <w:t xml:space="preserve">Gère la synchronisation des </w:t>
      </w:r>
      <w:r w:rsidR="00497198">
        <w:t>clients</w:t>
      </w:r>
      <w:r>
        <w:t>.</w:t>
      </w:r>
    </w:p>
    <w:p w14:paraId="5CDA0A52" w14:textId="7DE99CC5" w:rsidR="0029471A" w:rsidRPr="00A02BAD" w:rsidRDefault="0029471A" w:rsidP="006A6114">
      <w:pPr>
        <w:pStyle w:val="Paragraphedeliste"/>
        <w:numPr>
          <w:ilvl w:val="0"/>
          <w:numId w:val="3"/>
        </w:numPr>
      </w:pPr>
      <w:r>
        <w:t xml:space="preserve">Le serveur est créé par </w:t>
      </w:r>
      <w:r w:rsidR="003D299F">
        <w:t>l’admin</w:t>
      </w:r>
      <w:r>
        <w:t>.</w:t>
      </w:r>
    </w:p>
    <w:p w14:paraId="33CACFE5" w14:textId="77777777" w:rsidR="0029471A" w:rsidRDefault="0029471A" w:rsidP="0029471A">
      <w:pPr>
        <w:pStyle w:val="Titre2"/>
      </w:pPr>
      <w:bookmarkStart w:id="33" w:name="_Toc421060782"/>
      <w:r>
        <w:t>Client</w:t>
      </w:r>
      <w:bookmarkEnd w:id="33"/>
    </w:p>
    <w:p w14:paraId="06965172" w14:textId="3C73750D" w:rsidR="0029471A" w:rsidRDefault="003D299F" w:rsidP="006A6114">
      <w:pPr>
        <w:pStyle w:val="Paragraphedeliste"/>
        <w:numPr>
          <w:ilvl w:val="0"/>
          <w:numId w:val="4"/>
        </w:numPr>
      </w:pPr>
      <w:r>
        <w:t xml:space="preserve">L’admin </w:t>
      </w:r>
      <w:r w:rsidR="0029471A">
        <w:t>cré</w:t>
      </w:r>
      <w:r>
        <w:t>é</w:t>
      </w:r>
      <w:r w:rsidR="0029471A">
        <w:t xml:space="preserve"> le serveur et configure la partie. Il choisit entre-autre :</w:t>
      </w:r>
    </w:p>
    <w:p w14:paraId="4FBF404E" w14:textId="2424DC92" w:rsidR="0029471A" w:rsidRDefault="003D299F" w:rsidP="006A6114">
      <w:pPr>
        <w:pStyle w:val="Paragraphedeliste"/>
        <w:numPr>
          <w:ilvl w:val="1"/>
          <w:numId w:val="4"/>
        </w:numPr>
      </w:pPr>
      <w:r>
        <w:t>l</w:t>
      </w:r>
      <w:r w:rsidR="0029471A">
        <w:t>a carte</w:t>
      </w:r>
      <w:r>
        <w:t>,</w:t>
      </w:r>
    </w:p>
    <w:p w14:paraId="7712CB85" w14:textId="13B68B66" w:rsidR="0029471A" w:rsidRDefault="003D299F" w:rsidP="006A6114">
      <w:pPr>
        <w:pStyle w:val="Paragraphedeliste"/>
        <w:numPr>
          <w:ilvl w:val="1"/>
          <w:numId w:val="4"/>
        </w:numPr>
      </w:pPr>
      <w:r>
        <w:t>l</w:t>
      </w:r>
      <w:r w:rsidR="0029471A">
        <w:t>e nombre de joueurs</w:t>
      </w:r>
      <w:r>
        <w:t>,</w:t>
      </w:r>
    </w:p>
    <w:p w14:paraId="2C5EF53D" w14:textId="58199CF4" w:rsidR="0029471A" w:rsidRDefault="003D299F" w:rsidP="006A6114">
      <w:pPr>
        <w:pStyle w:val="Paragraphedeliste"/>
        <w:numPr>
          <w:ilvl w:val="1"/>
          <w:numId w:val="4"/>
        </w:numPr>
      </w:pPr>
      <w:r>
        <w:t>l</w:t>
      </w:r>
      <w:r w:rsidR="00497198">
        <w:t>e temps de la partie</w:t>
      </w:r>
      <w:r>
        <w:t>.</w:t>
      </w:r>
    </w:p>
    <w:p w14:paraId="66ADCB0C" w14:textId="77777777" w:rsidR="00497198" w:rsidRDefault="0029471A" w:rsidP="006A6114">
      <w:pPr>
        <w:pStyle w:val="Paragraphedeliste"/>
        <w:numPr>
          <w:ilvl w:val="0"/>
          <w:numId w:val="4"/>
        </w:numPr>
      </w:pPr>
      <w:r>
        <w:t>Les autres clients rejoignent la partie</w:t>
      </w:r>
      <w:r w:rsidR="00497198">
        <w:t>.</w:t>
      </w:r>
    </w:p>
    <w:p w14:paraId="71729D13" w14:textId="382B944A" w:rsidR="0029471A" w:rsidRDefault="00497198" w:rsidP="006A6114">
      <w:pPr>
        <w:pStyle w:val="Paragraphedeliste"/>
        <w:numPr>
          <w:ilvl w:val="0"/>
          <w:numId w:val="4"/>
        </w:numPr>
      </w:pPr>
      <w:r>
        <w:t xml:space="preserve">Tous les joueurs </w:t>
      </w:r>
      <w:r w:rsidR="003D299F">
        <w:t xml:space="preserve">(y compris l’admin) </w:t>
      </w:r>
      <w:r w:rsidR="0029471A">
        <w:t>choisissent leur véhicule.</w:t>
      </w:r>
    </w:p>
    <w:p w14:paraId="5500E0FB" w14:textId="7AE4ACED" w:rsidR="0029471A" w:rsidRDefault="0029471A" w:rsidP="006A6114">
      <w:pPr>
        <w:pStyle w:val="Paragraphedeliste"/>
        <w:numPr>
          <w:ilvl w:val="0"/>
          <w:numId w:val="4"/>
        </w:numPr>
      </w:pPr>
      <w:r>
        <w:t xml:space="preserve">Pendant la partie, chaque client </w:t>
      </w:r>
      <w:r w:rsidR="00497198">
        <w:t>envoi les commandes</w:t>
      </w:r>
      <w:r w:rsidR="003D299F">
        <w:t xml:space="preserve"> au serveur</w:t>
      </w:r>
      <w:r w:rsidR="00497198">
        <w:t xml:space="preserve"> (joueur qui appuie sur une touche) pour contrôler son propre véhicule</w:t>
      </w:r>
      <w:r>
        <w:t>.</w:t>
      </w:r>
    </w:p>
    <w:p w14:paraId="1DC3D96C" w14:textId="77777777" w:rsidR="0029471A" w:rsidRDefault="0029471A" w:rsidP="0029471A">
      <w:pPr>
        <w:pStyle w:val="Titre2"/>
      </w:pPr>
      <w:bookmarkStart w:id="34" w:name="_Toc421060783"/>
      <w:r>
        <w:t>Client espion</w:t>
      </w:r>
      <w:bookmarkEnd w:id="34"/>
    </w:p>
    <w:p w14:paraId="7D78CEB6" w14:textId="77777777" w:rsidR="0029471A" w:rsidRPr="008D7192" w:rsidRDefault="0029471A" w:rsidP="006A6114">
      <w:pPr>
        <w:pStyle w:val="Paragraphedeliste"/>
        <w:numPr>
          <w:ilvl w:val="0"/>
          <w:numId w:val="5"/>
        </w:numPr>
      </w:pPr>
      <w:r>
        <w:t>Spectateur de la partie. Il ne peut pas influencer le déroulement de la partie.</w:t>
      </w:r>
    </w:p>
    <w:p w14:paraId="1E9F0B17" w14:textId="77777777" w:rsidR="0029471A" w:rsidRPr="007A274A" w:rsidRDefault="0029471A" w:rsidP="0029471A">
      <w:pPr>
        <w:pStyle w:val="Titre2"/>
      </w:pPr>
      <w:bookmarkStart w:id="35" w:name="_Toc421060784"/>
      <w:r>
        <w:t>Base de données</w:t>
      </w:r>
      <w:bookmarkEnd w:id="35"/>
    </w:p>
    <w:p w14:paraId="56792548" w14:textId="77777777" w:rsidR="0029471A" w:rsidRDefault="0029471A" w:rsidP="0029471A">
      <w:r>
        <w:t>La base de données stocke les éléments suivants :</w:t>
      </w:r>
    </w:p>
    <w:p w14:paraId="00981047" w14:textId="12A2D5A6" w:rsidR="0029471A" w:rsidRDefault="0029471A" w:rsidP="006A6114">
      <w:pPr>
        <w:pStyle w:val="Paragraphedeliste"/>
        <w:numPr>
          <w:ilvl w:val="0"/>
          <w:numId w:val="5"/>
        </w:numPr>
      </w:pPr>
      <w:r>
        <w:t>Les cartes</w:t>
      </w:r>
      <w:r w:rsidR="00BA2DA5">
        <w:t>, composées des éléments suivants :</w:t>
      </w:r>
    </w:p>
    <w:p w14:paraId="411F5E65" w14:textId="4F8F7066" w:rsidR="00137CA6" w:rsidRDefault="00BA2DA5" w:rsidP="006A6114">
      <w:pPr>
        <w:pStyle w:val="Paragraphedeliste"/>
        <w:numPr>
          <w:ilvl w:val="1"/>
          <w:numId w:val="5"/>
        </w:numPr>
      </w:pPr>
      <w:r>
        <w:t>Un f</w:t>
      </w:r>
      <w:r w:rsidR="00137CA6">
        <w:t>ichier contenant la carte</w:t>
      </w:r>
    </w:p>
    <w:p w14:paraId="6B751557" w14:textId="31CAFC54" w:rsidR="00137CA6" w:rsidRDefault="00BA2DA5" w:rsidP="006A6114">
      <w:pPr>
        <w:pStyle w:val="Paragraphedeliste"/>
        <w:numPr>
          <w:ilvl w:val="1"/>
          <w:numId w:val="5"/>
        </w:numPr>
      </w:pPr>
      <w:r>
        <w:t>Le nom</w:t>
      </w:r>
      <w:r w:rsidR="003D299F">
        <w:t xml:space="preserve"> de la carte</w:t>
      </w:r>
    </w:p>
    <w:p w14:paraId="4A5A450C" w14:textId="533F02A6" w:rsidR="00137CA6" w:rsidRDefault="00BA2DA5" w:rsidP="006A6114">
      <w:pPr>
        <w:pStyle w:val="Paragraphedeliste"/>
        <w:numPr>
          <w:ilvl w:val="1"/>
          <w:numId w:val="5"/>
        </w:numPr>
      </w:pPr>
      <w:r>
        <w:t>La t</w:t>
      </w:r>
      <w:r w:rsidR="00137CA6">
        <w:t>aille</w:t>
      </w:r>
      <w:r w:rsidR="003D299F">
        <w:t xml:space="preserve"> de la carte</w:t>
      </w:r>
    </w:p>
    <w:p w14:paraId="3B293E51" w14:textId="335575DE" w:rsidR="00080671" w:rsidRDefault="00BA2DA5" w:rsidP="006A6114">
      <w:pPr>
        <w:pStyle w:val="Paragraphedeliste"/>
        <w:numPr>
          <w:ilvl w:val="1"/>
          <w:numId w:val="5"/>
        </w:numPr>
      </w:pPr>
      <w:r>
        <w:t>Le n</w:t>
      </w:r>
      <w:r w:rsidR="00080671">
        <w:t>ombre de joueurs</w:t>
      </w:r>
      <w:r w:rsidR="003D299F">
        <w:t xml:space="preserve"> pouvant jouer sur la carte</w:t>
      </w:r>
    </w:p>
    <w:p w14:paraId="3848740C" w14:textId="7C19AA1A" w:rsidR="00080671" w:rsidRDefault="00BA2DA5" w:rsidP="006A6114">
      <w:pPr>
        <w:pStyle w:val="Paragraphedeliste"/>
        <w:numPr>
          <w:ilvl w:val="1"/>
          <w:numId w:val="5"/>
        </w:numPr>
      </w:pPr>
      <w:r>
        <w:t>Une d</w:t>
      </w:r>
      <w:r w:rsidR="00080671">
        <w:t>escription</w:t>
      </w:r>
    </w:p>
    <w:p w14:paraId="5CC186F5" w14:textId="40A1DE44" w:rsidR="005744AD" w:rsidRDefault="00BA2DA5" w:rsidP="006A6114">
      <w:pPr>
        <w:pStyle w:val="Paragraphedeliste"/>
        <w:numPr>
          <w:ilvl w:val="1"/>
          <w:numId w:val="5"/>
        </w:numPr>
      </w:pPr>
      <w:r>
        <w:t>Une m</w:t>
      </w:r>
      <w:r w:rsidR="005744AD">
        <w:t>iniature</w:t>
      </w:r>
    </w:p>
    <w:p w14:paraId="64B53474" w14:textId="499AF061" w:rsidR="0029471A" w:rsidRDefault="0029471A" w:rsidP="006A6114">
      <w:pPr>
        <w:pStyle w:val="Paragraphedeliste"/>
        <w:numPr>
          <w:ilvl w:val="0"/>
          <w:numId w:val="5"/>
        </w:numPr>
      </w:pPr>
      <w:r>
        <w:t>Les scores</w:t>
      </w:r>
      <w:r w:rsidR="00BA2DA5">
        <w:t>, composés des éléments suivants :</w:t>
      </w:r>
    </w:p>
    <w:p w14:paraId="2ECA0788" w14:textId="42D5F493" w:rsidR="00915914" w:rsidRDefault="00BA2DA5" w:rsidP="006A6114">
      <w:pPr>
        <w:pStyle w:val="Paragraphedeliste"/>
        <w:numPr>
          <w:ilvl w:val="1"/>
          <w:numId w:val="5"/>
        </w:numPr>
      </w:pPr>
      <w:r>
        <w:t>Le s</w:t>
      </w:r>
      <w:r w:rsidR="00915914">
        <w:t>core</w:t>
      </w:r>
    </w:p>
    <w:p w14:paraId="2A1ECC4F" w14:textId="2067E044" w:rsidR="00915914" w:rsidRDefault="00BA2DA5" w:rsidP="006A6114">
      <w:pPr>
        <w:pStyle w:val="Paragraphedeliste"/>
        <w:numPr>
          <w:ilvl w:val="1"/>
          <w:numId w:val="5"/>
        </w:numPr>
      </w:pPr>
      <w:r>
        <w:t>Le n</w:t>
      </w:r>
      <w:r w:rsidR="00915914">
        <w:t>om du joueur</w:t>
      </w:r>
    </w:p>
    <w:p w14:paraId="6E771143" w14:textId="1B959A17" w:rsidR="00213EC9" w:rsidRDefault="00BA2DA5" w:rsidP="006A6114">
      <w:pPr>
        <w:pStyle w:val="Paragraphedeliste"/>
        <w:numPr>
          <w:ilvl w:val="1"/>
          <w:numId w:val="5"/>
        </w:numPr>
      </w:pPr>
      <w:r>
        <w:t>La c</w:t>
      </w:r>
      <w:r w:rsidR="00213EC9">
        <w:t>arte</w:t>
      </w:r>
    </w:p>
    <w:p w14:paraId="7A90B3F5" w14:textId="594AFA0C" w:rsidR="00915914" w:rsidRDefault="00BA2DA5" w:rsidP="006A6114">
      <w:pPr>
        <w:pStyle w:val="Paragraphedeliste"/>
        <w:numPr>
          <w:ilvl w:val="1"/>
          <w:numId w:val="5"/>
        </w:numPr>
      </w:pPr>
      <w:r>
        <w:t>La d</w:t>
      </w:r>
      <w:r w:rsidR="00915914">
        <w:t>ate</w:t>
      </w:r>
    </w:p>
    <w:p w14:paraId="423AEBA7" w14:textId="1758D8F7" w:rsidR="00DA7282" w:rsidRDefault="00DA7282">
      <w:pPr>
        <w:spacing w:before="0" w:after="200" w:line="276" w:lineRule="auto"/>
        <w:jc w:val="left"/>
      </w:pPr>
      <w:r>
        <w:br w:type="page"/>
      </w:r>
    </w:p>
    <w:p w14:paraId="46882F0E" w14:textId="79CDEF4D" w:rsidR="00DA7282" w:rsidRDefault="00DA7282" w:rsidP="00DA7282">
      <w:pPr>
        <w:pStyle w:val="Titre2"/>
      </w:pPr>
      <w:bookmarkStart w:id="36" w:name="_Toc421060785"/>
      <w:r>
        <w:lastRenderedPageBreak/>
        <w:t>Communication client-serveur</w:t>
      </w:r>
      <w:bookmarkEnd w:id="36"/>
    </w:p>
    <w:p w14:paraId="38D7707B" w14:textId="39CF50D0" w:rsidR="00BC7547" w:rsidRDefault="00BC7547" w:rsidP="00DA7282">
      <w:r>
        <w:t>Le serveur garde le plan de jeu à jour à tout moment (état de la carte, position des joueurs, état de chacun des joueurs, temps écoulé, scores, etc.). À chaque fois qu’un client envoie une commande au serveur (un joueur appuyant sur avancer par exemple), ce dernier contrôle la validité de l’action (par exemple, le joueur ne peut pas sortir de la carte) et effectue l’action sur le plan de jeu si celle-ci est valide. Le serveur envoie régulièrement le plan de jeu complet aux clients</w:t>
      </w:r>
      <w:r w:rsidR="003D299F">
        <w:t xml:space="preserve"> pour permettre à ces derniers de rafraîchir l’affichage</w:t>
      </w:r>
      <w:r>
        <w:t>.</w:t>
      </w:r>
    </w:p>
    <w:p w14:paraId="670469CC" w14:textId="3C02EF4F" w:rsidR="00DA7282" w:rsidRDefault="00DA7282" w:rsidP="00DA7282">
      <w:r>
        <w:t>La communication entre les clients (client</w:t>
      </w:r>
      <w:r w:rsidR="00D4312F">
        <w:t>s</w:t>
      </w:r>
      <w:r>
        <w:t xml:space="preserve"> de jeu et client</w:t>
      </w:r>
      <w:r w:rsidR="00D4312F">
        <w:t>s</w:t>
      </w:r>
      <w:r>
        <w:t xml:space="preserve"> espions) et le serveur se déroulera comme suit :</w:t>
      </w:r>
    </w:p>
    <w:p w14:paraId="7A460357" w14:textId="7E413271" w:rsidR="00DA7282" w:rsidRDefault="006C224C" w:rsidP="006A6114">
      <w:pPr>
        <w:pStyle w:val="Paragraphedeliste"/>
        <w:numPr>
          <w:ilvl w:val="0"/>
          <w:numId w:val="13"/>
        </w:numPr>
      </w:pPr>
      <w:r>
        <w:t>Le serveur envoie</w:t>
      </w:r>
      <w:r w:rsidR="00B41061">
        <w:t xml:space="preserve"> régulièrement</w:t>
      </w:r>
      <w:r>
        <w:t xml:space="preserve"> le plan de jeu à chaque client (client</w:t>
      </w:r>
      <w:r w:rsidR="00D4312F">
        <w:t>s</w:t>
      </w:r>
      <w:r>
        <w:t xml:space="preserve"> de jeu et client</w:t>
      </w:r>
      <w:r w:rsidR="00D4312F">
        <w:t>s</w:t>
      </w:r>
      <w:r>
        <w:t xml:space="preserve"> espions). Ceux-ci seront ainsi capables d’afficher le plan de jeu à l’écran.</w:t>
      </w:r>
    </w:p>
    <w:p w14:paraId="281A14D1" w14:textId="77777777" w:rsidR="00014C8A" w:rsidRDefault="00014C8A" w:rsidP="006A6114">
      <w:pPr>
        <w:pStyle w:val="Paragraphedeliste"/>
        <w:numPr>
          <w:ilvl w:val="0"/>
          <w:numId w:val="13"/>
        </w:numPr>
      </w:pPr>
      <w:r>
        <w:t>Dans le client de jeu, l</w:t>
      </w:r>
      <w:r w:rsidR="006C224C">
        <w:t>orsque l’utilisateur appuie sur une touche (pour avancer ou faire tirer le tank par exemple), la commande est envoyée au serveur</w:t>
      </w:r>
      <w:r>
        <w:t>.</w:t>
      </w:r>
    </w:p>
    <w:p w14:paraId="5C6EE7A3" w14:textId="1494FB9A" w:rsidR="006874AE" w:rsidRDefault="00D62B50" w:rsidP="006A6114">
      <w:pPr>
        <w:pStyle w:val="Paragraphedeliste"/>
        <w:numPr>
          <w:ilvl w:val="0"/>
          <w:numId w:val="13"/>
        </w:numPr>
      </w:pPr>
      <w:r>
        <w:t>Le serveur vérifie la commande et</w:t>
      </w:r>
      <w:r w:rsidR="00C31733">
        <w:t xml:space="preserve"> l’</w:t>
      </w:r>
      <w:r w:rsidR="00B41061">
        <w:t>exécute sur le plan de jeu</w:t>
      </w:r>
      <w:r w:rsidR="00C31733">
        <w:t>.</w:t>
      </w:r>
      <w:r w:rsidR="00B41061">
        <w:t xml:space="preserve"> La prochaine mise à jour du plan de jeu qui sera envoyée par le serveur aux clients « contiendra » l’action du joueur.</w:t>
      </w:r>
    </w:p>
    <w:p w14:paraId="46016D5C" w14:textId="77777777" w:rsidR="0029471A" w:rsidRDefault="0029471A" w:rsidP="0029471A">
      <w:pPr>
        <w:pStyle w:val="Titre2"/>
      </w:pPr>
      <w:bookmarkStart w:id="37" w:name="_Toc421060786"/>
      <w:r>
        <w:t>Fenêtre nécessaires</w:t>
      </w:r>
      <w:bookmarkEnd w:id="37"/>
    </w:p>
    <w:p w14:paraId="3FCD4BD9" w14:textId="77777777" w:rsidR="0029471A" w:rsidRPr="00EC0323" w:rsidRDefault="0029471A" w:rsidP="006A6114">
      <w:pPr>
        <w:pStyle w:val="Paragraphedeliste"/>
        <w:numPr>
          <w:ilvl w:val="0"/>
          <w:numId w:val="7"/>
        </w:numPr>
      </w:pPr>
      <w:r>
        <w:t>Fenêtre d’accueil.</w:t>
      </w:r>
    </w:p>
    <w:p w14:paraId="59D586FF" w14:textId="77777777" w:rsidR="002C4BA1" w:rsidRDefault="00FE790F" w:rsidP="006A6114">
      <w:pPr>
        <w:pStyle w:val="Paragraphedeliste"/>
        <w:numPr>
          <w:ilvl w:val="0"/>
          <w:numId w:val="6"/>
        </w:numPr>
      </w:pPr>
      <w:r>
        <w:t xml:space="preserve">Fenêtre de configuration de la partie </w:t>
      </w:r>
      <w:r w:rsidR="0029471A">
        <w:t>(</w:t>
      </w:r>
      <w:r>
        <w:t>création du serveur</w:t>
      </w:r>
      <w:r w:rsidR="0029471A">
        <w:t>).</w:t>
      </w:r>
    </w:p>
    <w:p w14:paraId="51A95DBD" w14:textId="6FA8D540" w:rsidR="0029471A" w:rsidRPr="009A34DE" w:rsidRDefault="0029471A" w:rsidP="006A6114">
      <w:pPr>
        <w:pStyle w:val="Paragraphedeliste"/>
        <w:numPr>
          <w:ilvl w:val="1"/>
          <w:numId w:val="6"/>
        </w:numPr>
        <w:rPr>
          <w:strike/>
        </w:rPr>
      </w:pPr>
      <w:r w:rsidRPr="009A34DE">
        <w:rPr>
          <w:strike/>
        </w:rPr>
        <w:t>Fenêtre de choix de la carte.</w:t>
      </w:r>
    </w:p>
    <w:p w14:paraId="697DEB15" w14:textId="4BBF3891" w:rsidR="0029471A" w:rsidRDefault="0029471A" w:rsidP="006A6114">
      <w:pPr>
        <w:pStyle w:val="Paragraphedeliste"/>
        <w:numPr>
          <w:ilvl w:val="0"/>
          <w:numId w:val="6"/>
        </w:numPr>
      </w:pPr>
      <w:r>
        <w:t>F</w:t>
      </w:r>
      <w:r w:rsidR="003D299F">
        <w:t>enêtre de connexion au serveur</w:t>
      </w:r>
      <w:r>
        <w:t>.</w:t>
      </w:r>
    </w:p>
    <w:p w14:paraId="1EB07327" w14:textId="77777777" w:rsidR="0029471A" w:rsidRPr="009A34DE" w:rsidRDefault="0029471A" w:rsidP="006A6114">
      <w:pPr>
        <w:pStyle w:val="Paragraphedeliste"/>
        <w:numPr>
          <w:ilvl w:val="0"/>
          <w:numId w:val="6"/>
        </w:numPr>
        <w:rPr>
          <w:strike/>
        </w:rPr>
      </w:pPr>
      <w:r w:rsidRPr="009A34DE">
        <w:rPr>
          <w:strike/>
        </w:rPr>
        <w:t>Fenêtre de choix du tank.</w:t>
      </w:r>
    </w:p>
    <w:p w14:paraId="723E4F92" w14:textId="77777777" w:rsidR="0029471A" w:rsidRDefault="0029471A" w:rsidP="006A6114">
      <w:pPr>
        <w:pStyle w:val="Paragraphedeliste"/>
        <w:numPr>
          <w:ilvl w:val="0"/>
          <w:numId w:val="6"/>
        </w:numPr>
      </w:pPr>
      <w:r>
        <w:t>Fenêtre de jeu. Affiche la carte et les joueurs.</w:t>
      </w:r>
    </w:p>
    <w:p w14:paraId="5B7F7AEA" w14:textId="77777777" w:rsidR="0029471A" w:rsidRDefault="0029471A" w:rsidP="006A6114">
      <w:pPr>
        <w:pStyle w:val="Paragraphedeliste"/>
        <w:numPr>
          <w:ilvl w:val="0"/>
          <w:numId w:val="6"/>
        </w:numPr>
      </w:pPr>
      <w:r>
        <w:t>Fenêtre de présentation des scores.</w:t>
      </w:r>
    </w:p>
    <w:p w14:paraId="41BD390D" w14:textId="77777777" w:rsidR="00E02CA7" w:rsidRDefault="00E02CA7" w:rsidP="00E02CA7">
      <w:pPr>
        <w:pStyle w:val="Titre2"/>
      </w:pPr>
      <w:bookmarkStart w:id="38" w:name="_Toc421060787"/>
      <w:r>
        <w:t>Technologies utilisées</w:t>
      </w:r>
      <w:bookmarkEnd w:id="38"/>
    </w:p>
    <w:p w14:paraId="134276F6" w14:textId="0576DD63" w:rsidR="00E02CA7" w:rsidRDefault="003D299F" w:rsidP="00E02CA7">
      <w:r>
        <w:t>L</w:t>
      </w:r>
      <w:r w:rsidR="00E02CA7">
        <w:t>angage de programmation : Java</w:t>
      </w:r>
    </w:p>
    <w:p w14:paraId="77DA853E" w14:textId="77777777" w:rsidR="00E02CA7" w:rsidRDefault="00E02CA7" w:rsidP="00E02CA7">
      <w:r>
        <w:t>Interface graphique des fenêtres : Swing</w:t>
      </w:r>
    </w:p>
    <w:p w14:paraId="15369F7A" w14:textId="77777777" w:rsidR="00E02CA7" w:rsidRDefault="00E02CA7" w:rsidP="00E02CA7">
      <w:r>
        <w:t>Interface graphique du jeu : Slick2D</w:t>
      </w:r>
    </w:p>
    <w:p w14:paraId="6B90B9D9" w14:textId="3C17E314" w:rsidR="00E02CA7" w:rsidRDefault="00E02CA7" w:rsidP="00E02CA7">
      <w:r>
        <w:t xml:space="preserve">Base de données : </w:t>
      </w:r>
      <w:r w:rsidR="00FD24DE">
        <w:t>fichier</w:t>
      </w:r>
      <w:r w:rsidR="003D299F">
        <w:t>s</w:t>
      </w:r>
      <w:r w:rsidR="00FD24DE">
        <w:t xml:space="preserve"> </w:t>
      </w:r>
      <w:r w:rsidR="00F45484">
        <w:t>XML</w:t>
      </w:r>
      <w:r w:rsidR="00FD24DE">
        <w:t>.</w:t>
      </w:r>
    </w:p>
    <w:p w14:paraId="13423E1B" w14:textId="77777777" w:rsidR="002621E2" w:rsidRPr="003B69FD" w:rsidRDefault="002621E2" w:rsidP="00E02CA7"/>
    <w:sectPr w:rsidR="002621E2" w:rsidRPr="003B69FD" w:rsidSect="00BC1476">
      <w:headerReference w:type="default" r:id="rId12"/>
      <w:footerReference w:type="default" r:id="rId13"/>
      <w:pgSz w:w="11906" w:h="16838"/>
      <w:pgMar w:top="1418" w:right="1418" w:bottom="1418" w:left="1418"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05CA4A4" w14:textId="77777777" w:rsidR="00E148CF" w:rsidRDefault="00E148CF" w:rsidP="002507E9">
      <w:r>
        <w:separator/>
      </w:r>
    </w:p>
  </w:endnote>
  <w:endnote w:type="continuationSeparator" w:id="0">
    <w:p w14:paraId="5F133EC9" w14:textId="77777777" w:rsidR="00E148CF" w:rsidRDefault="00E148CF" w:rsidP="002507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28426"/>
      <w:docPartObj>
        <w:docPartGallery w:val="Page Numbers (Bottom of Page)"/>
        <w:docPartUnique/>
      </w:docPartObj>
    </w:sdtPr>
    <w:sdtEndPr/>
    <w:sdtContent>
      <w:sdt>
        <w:sdtPr>
          <w:id w:val="123787560"/>
          <w:docPartObj>
            <w:docPartGallery w:val="Page Numbers (Top of Page)"/>
            <w:docPartUnique/>
          </w:docPartObj>
        </w:sdtPr>
        <w:sdtEndPr/>
        <w:sdtContent>
          <w:p w14:paraId="54D12A5A" w14:textId="77777777" w:rsidR="00B3603E" w:rsidRPr="00FB3A6D" w:rsidRDefault="00B3603E" w:rsidP="00FB3A6D">
            <w:pPr>
              <w:pStyle w:val="Pieddepage"/>
            </w:pPr>
            <w:r w:rsidRPr="00FB3A6D">
              <w:fldChar w:fldCharType="begin"/>
            </w:r>
            <w:r w:rsidRPr="00FB3A6D">
              <w:instrText>PAGE</w:instrText>
            </w:r>
            <w:r w:rsidRPr="00FB3A6D">
              <w:fldChar w:fldCharType="separate"/>
            </w:r>
            <w:r w:rsidR="005C5E7D">
              <w:rPr>
                <w:noProof/>
              </w:rPr>
              <w:t>7</w:t>
            </w:r>
            <w:r w:rsidRPr="00FB3A6D">
              <w:fldChar w:fldCharType="end"/>
            </w:r>
            <w:r w:rsidRPr="00FB3A6D">
              <w:t xml:space="preserve"> / </w:t>
            </w:r>
            <w:r w:rsidRPr="00FB3A6D">
              <w:fldChar w:fldCharType="begin"/>
            </w:r>
            <w:r w:rsidRPr="00FB3A6D">
              <w:instrText>NUMPAGES</w:instrText>
            </w:r>
            <w:r w:rsidRPr="00FB3A6D">
              <w:fldChar w:fldCharType="separate"/>
            </w:r>
            <w:r w:rsidR="005C5E7D">
              <w:rPr>
                <w:noProof/>
              </w:rPr>
              <w:t>18</w:t>
            </w:r>
            <w:r w:rsidRPr="00FB3A6D">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669B63" w14:textId="77777777" w:rsidR="00E148CF" w:rsidRDefault="00E148CF" w:rsidP="002507E9">
      <w:r>
        <w:separator/>
      </w:r>
    </w:p>
  </w:footnote>
  <w:footnote w:type="continuationSeparator" w:id="0">
    <w:p w14:paraId="012414B4" w14:textId="77777777" w:rsidR="00E148CF" w:rsidRDefault="00E148CF" w:rsidP="002507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Grilledutableau"/>
      <w:tblW w:w="0" w:type="auto"/>
      <w:jc w:val="center"/>
      <w:tblBorders>
        <w:top w:val="none" w:sz="0" w:space="0" w:color="auto"/>
        <w:left w:val="none" w:sz="0" w:space="0" w:color="auto"/>
        <w:right w:val="none" w:sz="0" w:space="0" w:color="auto"/>
        <w:insideH w:val="none" w:sz="0" w:space="0" w:color="auto"/>
        <w:insideV w:val="none" w:sz="0" w:space="0" w:color="auto"/>
      </w:tblBorders>
      <w:tblLayout w:type="fixed"/>
      <w:tblCellMar>
        <w:left w:w="57" w:type="dxa"/>
        <w:right w:w="57" w:type="dxa"/>
      </w:tblCellMar>
      <w:tblLook w:val="04A0" w:firstRow="1" w:lastRow="0" w:firstColumn="1" w:lastColumn="0" w:noHBand="0" w:noVBand="1"/>
    </w:tblPr>
    <w:tblGrid>
      <w:gridCol w:w="3544"/>
      <w:gridCol w:w="2410"/>
      <w:gridCol w:w="3119"/>
    </w:tblGrid>
    <w:tr w:rsidR="00B3603E" w:rsidRPr="005E3901" w14:paraId="3503D7A8" w14:textId="77777777" w:rsidTr="00713A54">
      <w:trPr>
        <w:jc w:val="center"/>
      </w:trPr>
      <w:tc>
        <w:tcPr>
          <w:tcW w:w="3544" w:type="dxa"/>
          <w:vMerge w:val="restart"/>
          <w:vAlign w:val="center"/>
        </w:tcPr>
        <w:p w14:paraId="09AD97E5" w14:textId="4519E5F6" w:rsidR="00B3603E" w:rsidRPr="0029471A" w:rsidRDefault="00B3603E" w:rsidP="00786021">
          <w:pPr>
            <w:pStyle w:val="En-tte"/>
            <w:rPr>
              <w:lang w:val="en-US"/>
            </w:rPr>
          </w:pPr>
          <w:r w:rsidRPr="008C6FAC">
            <w:rPr>
              <w:lang w:val="en-US"/>
            </w:rPr>
            <w:t>Simon Baehler</w:t>
          </w:r>
          <w:r>
            <w:rPr>
              <w:lang w:val="en-US"/>
            </w:rPr>
            <w:t xml:space="preserve">, </w:t>
          </w:r>
          <w:r w:rsidRPr="008C6FAC">
            <w:rPr>
              <w:lang w:val="en-US"/>
            </w:rPr>
            <w:t>Armand Delessert</w:t>
          </w:r>
          <w:r>
            <w:rPr>
              <w:lang w:val="en-US"/>
            </w:rPr>
            <w:t>,</w:t>
          </w:r>
          <w:r>
            <w:rPr>
              <w:lang w:val="en-US"/>
            </w:rPr>
            <w:br/>
          </w:r>
          <w:r w:rsidRPr="008C6FAC">
            <w:rPr>
              <w:lang w:val="en-US"/>
            </w:rPr>
            <w:t xml:space="preserve">Benoit </w:t>
          </w:r>
          <w:proofErr w:type="spellStart"/>
          <w:r w:rsidRPr="008C6FAC">
            <w:rPr>
              <w:lang w:val="en-US"/>
            </w:rPr>
            <w:t>Zuckschwerdt</w:t>
          </w:r>
          <w:proofErr w:type="spellEnd"/>
          <w:r>
            <w:rPr>
              <w:lang w:val="en-US"/>
            </w:rPr>
            <w:t>,</w:t>
          </w:r>
          <w:r>
            <w:rPr>
              <w:lang w:val="en-US"/>
            </w:rPr>
            <w:br/>
            <w:t>Ngueukam Djeuda Wilfried Karel</w:t>
          </w:r>
        </w:p>
      </w:tc>
      <w:tc>
        <w:tcPr>
          <w:tcW w:w="2410" w:type="dxa"/>
          <w:vAlign w:val="center"/>
        </w:tcPr>
        <w:p w14:paraId="63A8E788" w14:textId="0F94D77E" w:rsidR="00B3603E" w:rsidRPr="00786021" w:rsidRDefault="00B3603E" w:rsidP="00786021">
          <w:pPr>
            <w:pStyle w:val="En-tte"/>
            <w:jc w:val="center"/>
            <w:rPr>
              <w:b/>
            </w:rPr>
          </w:pPr>
          <w:r>
            <w:rPr>
              <w:b/>
            </w:rPr>
            <w:t xml:space="preserve">Projet de GEN - </w:t>
          </w:r>
          <w:proofErr w:type="spellStart"/>
          <w:r>
            <w:rPr>
              <w:b/>
            </w:rPr>
            <w:t>WarTanks</w:t>
          </w:r>
          <w:proofErr w:type="spellEnd"/>
        </w:p>
      </w:tc>
      <w:tc>
        <w:tcPr>
          <w:tcW w:w="3119" w:type="dxa"/>
          <w:vAlign w:val="center"/>
        </w:tcPr>
        <w:p w14:paraId="61C74736" w14:textId="77777777" w:rsidR="00B3603E" w:rsidRPr="005E3901" w:rsidRDefault="00B3603E" w:rsidP="00786021">
          <w:pPr>
            <w:pStyle w:val="En-tte"/>
            <w:jc w:val="right"/>
          </w:pPr>
          <w:r w:rsidRPr="005E3901">
            <w:fldChar w:fldCharType="begin"/>
          </w:r>
          <w:r w:rsidRPr="005E3901">
            <w:instrText xml:space="preserve"> TIME \@ "dd.MM.yyyy" </w:instrText>
          </w:r>
          <w:r w:rsidRPr="005E3901">
            <w:fldChar w:fldCharType="separate"/>
          </w:r>
          <w:r w:rsidR="005C5E7D">
            <w:rPr>
              <w:noProof/>
            </w:rPr>
            <w:t>18.06.2015</w:t>
          </w:r>
          <w:r w:rsidRPr="005E3901">
            <w:fldChar w:fldCharType="end"/>
          </w:r>
        </w:p>
      </w:tc>
    </w:tr>
    <w:tr w:rsidR="00B3603E" w14:paraId="1065A03E" w14:textId="77777777" w:rsidTr="00713A54">
      <w:trPr>
        <w:jc w:val="center"/>
      </w:trPr>
      <w:tc>
        <w:tcPr>
          <w:tcW w:w="3544" w:type="dxa"/>
          <w:vMerge/>
          <w:vAlign w:val="center"/>
        </w:tcPr>
        <w:p w14:paraId="6F75173A" w14:textId="31F31BD3" w:rsidR="00B3603E" w:rsidRPr="005E3901" w:rsidRDefault="00B3603E" w:rsidP="00786021">
          <w:pPr>
            <w:pStyle w:val="En-tte"/>
          </w:pPr>
        </w:p>
      </w:tc>
      <w:tc>
        <w:tcPr>
          <w:tcW w:w="2410" w:type="dxa"/>
          <w:vAlign w:val="center"/>
        </w:tcPr>
        <w:p w14:paraId="7A090C0B" w14:textId="09326A8D" w:rsidR="00B3603E" w:rsidRPr="00786021" w:rsidRDefault="00B3603E" w:rsidP="00786021">
          <w:pPr>
            <w:pStyle w:val="En-tte"/>
            <w:jc w:val="center"/>
            <w:rPr>
              <w:b/>
            </w:rPr>
          </w:pPr>
          <w:r>
            <w:rPr>
              <w:b/>
            </w:rPr>
            <w:t>Rapport intermédiaire</w:t>
          </w:r>
        </w:p>
      </w:tc>
      <w:tc>
        <w:tcPr>
          <w:tcW w:w="3119" w:type="dxa"/>
          <w:vAlign w:val="center"/>
        </w:tcPr>
        <w:p w14:paraId="48200B7D" w14:textId="567F2A45" w:rsidR="00B3603E" w:rsidRDefault="00B3603E" w:rsidP="00786021">
          <w:pPr>
            <w:pStyle w:val="En-tte"/>
            <w:jc w:val="right"/>
          </w:pPr>
          <w:r>
            <w:t>HEIG-VD</w:t>
          </w:r>
        </w:p>
      </w:tc>
    </w:tr>
    <w:tr w:rsidR="00B3603E" w:rsidRPr="00FB3A6D" w14:paraId="2E6EB1FD" w14:textId="77777777" w:rsidTr="00713A54">
      <w:trPr>
        <w:trHeight w:hRule="exact" w:val="113"/>
        <w:jc w:val="center"/>
      </w:trPr>
      <w:tc>
        <w:tcPr>
          <w:tcW w:w="3544" w:type="dxa"/>
          <w:vAlign w:val="center"/>
        </w:tcPr>
        <w:p w14:paraId="25C1183B" w14:textId="77777777" w:rsidR="00B3603E" w:rsidRPr="00786021" w:rsidRDefault="00B3603E" w:rsidP="00786021">
          <w:pPr>
            <w:pStyle w:val="En-tte"/>
            <w:rPr>
              <w:sz w:val="16"/>
            </w:rPr>
          </w:pPr>
        </w:p>
      </w:tc>
      <w:tc>
        <w:tcPr>
          <w:tcW w:w="2410" w:type="dxa"/>
          <w:vAlign w:val="center"/>
        </w:tcPr>
        <w:p w14:paraId="7BCB61A0" w14:textId="77777777" w:rsidR="00B3603E" w:rsidRPr="00FB3A6D" w:rsidRDefault="00B3603E" w:rsidP="00786021">
          <w:pPr>
            <w:pStyle w:val="En-tte"/>
            <w:jc w:val="center"/>
            <w:rPr>
              <w:sz w:val="16"/>
            </w:rPr>
          </w:pPr>
        </w:p>
      </w:tc>
      <w:tc>
        <w:tcPr>
          <w:tcW w:w="3119" w:type="dxa"/>
          <w:vAlign w:val="center"/>
        </w:tcPr>
        <w:p w14:paraId="446D414B" w14:textId="77777777" w:rsidR="00B3603E" w:rsidRPr="00FB3A6D" w:rsidRDefault="00B3603E" w:rsidP="00786021">
          <w:pPr>
            <w:pStyle w:val="En-tte"/>
            <w:jc w:val="right"/>
            <w:rPr>
              <w:sz w:val="16"/>
            </w:rPr>
          </w:pPr>
        </w:p>
      </w:tc>
    </w:tr>
  </w:tbl>
  <w:p w14:paraId="67AF0548" w14:textId="77777777" w:rsidR="00B3603E" w:rsidRPr="00786021" w:rsidRDefault="00B3603E" w:rsidP="00FB3A6D">
    <w:pPr>
      <w:pStyle w:val="En-tte"/>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65FCED1C"/>
    <w:lvl w:ilvl="0">
      <w:start w:val="1"/>
      <w:numFmt w:val="bullet"/>
      <w:pStyle w:val="Listepuces"/>
      <w:lvlText w:val=""/>
      <w:lvlJc w:val="left"/>
      <w:pPr>
        <w:tabs>
          <w:tab w:val="num" w:pos="360"/>
        </w:tabs>
        <w:ind w:left="360" w:hanging="360"/>
      </w:pPr>
      <w:rPr>
        <w:rFonts w:ascii="Symbol" w:hAnsi="Symbol" w:hint="default"/>
      </w:rPr>
    </w:lvl>
  </w:abstractNum>
  <w:abstractNum w:abstractNumId="1" w15:restartNumberingAfterBreak="0">
    <w:nsid w:val="0631343F"/>
    <w:multiLevelType w:val="hybridMultilevel"/>
    <w:tmpl w:val="0F0ECA9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2237E0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3B66C90"/>
    <w:multiLevelType w:val="hybridMultilevel"/>
    <w:tmpl w:val="1E24AA1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25D21DB7"/>
    <w:multiLevelType w:val="multilevel"/>
    <w:tmpl w:val="4656CF9C"/>
    <w:lvl w:ilvl="0">
      <w:start w:val="1"/>
      <w:numFmt w:val="decimal"/>
      <w:pStyle w:val="Titre1"/>
      <w:isLgl/>
      <w:suff w:val="space"/>
      <w:lvlText w:val="%1."/>
      <w:lvlJc w:val="left"/>
      <w:pPr>
        <w:ind w:left="1474" w:firstLine="0"/>
      </w:pPr>
      <w:rPr>
        <w:rFonts w:asciiTheme="minorHAnsi" w:hAnsiTheme="minorHAnsi" w:cstheme="minorHAnsi" w:hint="default"/>
        <w:b/>
        <w:i w:val="0"/>
        <w:caps w:val="0"/>
        <w:strike w:val="0"/>
        <w:dstrike w:val="0"/>
        <w:vanish w:val="0"/>
        <w:sz w:val="36"/>
        <w:szCs w:val="36"/>
        <w:vertAlign w:val="baseline"/>
      </w:rPr>
    </w:lvl>
    <w:lvl w:ilvl="1">
      <w:start w:val="1"/>
      <w:numFmt w:val="decimal"/>
      <w:pStyle w:val="Titre2"/>
      <w:isLgl/>
      <w:suff w:val="space"/>
      <w:lvlText w:val="%1.%2."/>
      <w:lvlJc w:val="left"/>
      <w:pPr>
        <w:ind w:left="1134" w:firstLine="0"/>
      </w:pPr>
      <w:rPr>
        <w:rFonts w:asciiTheme="minorHAnsi" w:hAnsiTheme="minorHAnsi" w:cstheme="minorHAnsi" w:hint="default"/>
        <w:b/>
        <w:i w:val="0"/>
        <w:caps w:val="0"/>
        <w:strike w:val="0"/>
        <w:dstrike w:val="0"/>
        <w:vanish w:val="0"/>
        <w:sz w:val="32"/>
        <w:vertAlign w:val="baseline"/>
      </w:rPr>
    </w:lvl>
    <w:lvl w:ilvl="2">
      <w:start w:val="1"/>
      <w:numFmt w:val="decimal"/>
      <w:pStyle w:val="Titre3"/>
      <w:isLgl/>
      <w:suff w:val="space"/>
      <w:lvlText w:val="%1.%2.%3."/>
      <w:lvlJc w:val="left"/>
      <w:pPr>
        <w:ind w:left="680" w:firstLine="0"/>
      </w:pPr>
      <w:rPr>
        <w:rFonts w:asciiTheme="minorHAnsi" w:hAnsiTheme="minorHAnsi" w:cstheme="minorHAnsi" w:hint="default"/>
        <w:b/>
        <w:i w:val="0"/>
        <w:caps w:val="0"/>
        <w:strike w:val="0"/>
        <w:dstrike w:val="0"/>
        <w:vanish w:val="0"/>
        <w:sz w:val="28"/>
        <w:vertAlign w:val="baseline"/>
      </w:rPr>
    </w:lvl>
    <w:lvl w:ilvl="3">
      <w:start w:val="1"/>
      <w:numFmt w:val="decimal"/>
      <w:pStyle w:val="Titre4"/>
      <w:isLgl/>
      <w:suff w:val="space"/>
      <w:lvlText w:val="%1.%2.%3.%4."/>
      <w:lvlJc w:val="left"/>
      <w:pPr>
        <w:ind w:left="227" w:firstLine="0"/>
      </w:pPr>
      <w:rPr>
        <w:rFonts w:asciiTheme="minorHAnsi" w:hAnsiTheme="minorHAnsi" w:cstheme="minorHAnsi" w:hint="default"/>
        <w:b/>
        <w:i w:val="0"/>
        <w:caps w:val="0"/>
        <w:strike w:val="0"/>
        <w:dstrike w:val="0"/>
        <w:vanish w:val="0"/>
        <w:sz w:val="24"/>
        <w:vertAlign w:val="baseline"/>
      </w:rPr>
    </w:lvl>
    <w:lvl w:ilvl="4">
      <w:start w:val="1"/>
      <w:numFmt w:val="decimal"/>
      <w:isLgl/>
      <w:lvlText w:val="%1.%2.%3.%4.%5."/>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5">
      <w:start w:val="1"/>
      <w:numFmt w:val="decimal"/>
      <w:isLgl/>
      <w:lvlText w:val="%1.%2.%3.%4.%5.%6."/>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6">
      <w:start w:val="1"/>
      <w:numFmt w:val="decimal"/>
      <w:isLgl/>
      <w:lvlText w:val="%1.%2.%3.%4.%5.%6.%7."/>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7">
      <w:start w:val="1"/>
      <w:numFmt w:val="decimal"/>
      <w:isLgl/>
      <w:lvlText w:val="%1.%2.%3.%4.%5.%6.%7.%8."/>
      <w:lvlJc w:val="left"/>
      <w:pPr>
        <w:tabs>
          <w:tab w:val="num" w:pos="0"/>
        </w:tabs>
        <w:ind w:left="0" w:firstLine="0"/>
      </w:pPr>
      <w:rPr>
        <w:rFonts w:ascii="Times New Roman" w:hAnsi="Times New Roman" w:hint="default"/>
        <w:b w:val="0"/>
        <w:i w:val="0"/>
        <w:caps w:val="0"/>
        <w:strike w:val="0"/>
        <w:dstrike w:val="0"/>
        <w:vanish w:val="0"/>
        <w:sz w:val="24"/>
        <w:vertAlign w:val="baseline"/>
      </w:rPr>
    </w:lvl>
    <w:lvl w:ilvl="8">
      <w:start w:val="1"/>
      <w:numFmt w:val="decimal"/>
      <w:isLgl/>
      <w:lvlText w:val="%1.%2.%3.%4.%5.%6.%7.%8.%9."/>
      <w:lvlJc w:val="left"/>
      <w:pPr>
        <w:ind w:left="0" w:firstLine="0"/>
      </w:pPr>
      <w:rPr>
        <w:rFonts w:ascii="Times New Roman" w:hAnsi="Times New Roman" w:hint="default"/>
        <w:b w:val="0"/>
        <w:i w:val="0"/>
        <w:caps w:val="0"/>
        <w:strike w:val="0"/>
        <w:dstrike w:val="0"/>
        <w:vanish w:val="0"/>
        <w:sz w:val="24"/>
        <w:vertAlign w:val="baseline"/>
      </w:rPr>
    </w:lvl>
  </w:abstractNum>
  <w:abstractNum w:abstractNumId="5" w15:restartNumberingAfterBreak="0">
    <w:nsid w:val="28644802"/>
    <w:multiLevelType w:val="hybridMultilevel"/>
    <w:tmpl w:val="967EC4A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2A483CFC"/>
    <w:multiLevelType w:val="hybridMultilevel"/>
    <w:tmpl w:val="9E3603F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3CD451D1"/>
    <w:multiLevelType w:val="hybridMultilevel"/>
    <w:tmpl w:val="06BE287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4C331380"/>
    <w:multiLevelType w:val="hybridMultilevel"/>
    <w:tmpl w:val="8A4875A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50AF0112"/>
    <w:multiLevelType w:val="hybridMultilevel"/>
    <w:tmpl w:val="69B8370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59AE3217"/>
    <w:multiLevelType w:val="hybridMultilevel"/>
    <w:tmpl w:val="351E3D1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64A444AF"/>
    <w:multiLevelType w:val="hybridMultilevel"/>
    <w:tmpl w:val="5A62C88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65052D9D"/>
    <w:multiLevelType w:val="hybridMultilevel"/>
    <w:tmpl w:val="39D62A4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6A132460"/>
    <w:multiLevelType w:val="hybridMultilevel"/>
    <w:tmpl w:val="53D0ECD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6AFA3E76"/>
    <w:multiLevelType w:val="hybridMultilevel"/>
    <w:tmpl w:val="F5D0E16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72753B56"/>
    <w:multiLevelType w:val="hybridMultilevel"/>
    <w:tmpl w:val="1700E4A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75050555"/>
    <w:multiLevelType w:val="hybridMultilevel"/>
    <w:tmpl w:val="1486CB2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7BE60880"/>
    <w:multiLevelType w:val="hybridMultilevel"/>
    <w:tmpl w:val="6CDCCE1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3"/>
  </w:num>
  <w:num w:numId="4">
    <w:abstractNumId w:val="15"/>
  </w:num>
  <w:num w:numId="5">
    <w:abstractNumId w:val="10"/>
  </w:num>
  <w:num w:numId="6">
    <w:abstractNumId w:val="7"/>
  </w:num>
  <w:num w:numId="7">
    <w:abstractNumId w:val="6"/>
  </w:num>
  <w:num w:numId="8">
    <w:abstractNumId w:val="17"/>
  </w:num>
  <w:num w:numId="9">
    <w:abstractNumId w:val="16"/>
  </w:num>
  <w:num w:numId="10">
    <w:abstractNumId w:val="9"/>
  </w:num>
  <w:num w:numId="11">
    <w:abstractNumId w:val="13"/>
  </w:num>
  <w:num w:numId="12">
    <w:abstractNumId w:val="12"/>
  </w:num>
  <w:num w:numId="13">
    <w:abstractNumId w:val="14"/>
  </w:num>
  <w:num w:numId="14">
    <w:abstractNumId w:val="2"/>
  </w:num>
  <w:num w:numId="15">
    <w:abstractNumId w:val="1"/>
  </w:num>
  <w:num w:numId="16">
    <w:abstractNumId w:val="8"/>
  </w:num>
  <w:num w:numId="17">
    <w:abstractNumId w:val="11"/>
  </w:num>
  <w:num w:numId="18">
    <w:abstractNumId w:val="5"/>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4EE7"/>
    <w:rsid w:val="00003576"/>
    <w:rsid w:val="0001109E"/>
    <w:rsid w:val="00014C8A"/>
    <w:rsid w:val="000172A8"/>
    <w:rsid w:val="00027C8D"/>
    <w:rsid w:val="00047667"/>
    <w:rsid w:val="00047C4E"/>
    <w:rsid w:val="00051208"/>
    <w:rsid w:val="00052DCD"/>
    <w:rsid w:val="00060697"/>
    <w:rsid w:val="0007739B"/>
    <w:rsid w:val="00077573"/>
    <w:rsid w:val="00080671"/>
    <w:rsid w:val="000846A5"/>
    <w:rsid w:val="00091B99"/>
    <w:rsid w:val="00093574"/>
    <w:rsid w:val="000A2C7E"/>
    <w:rsid w:val="000B2126"/>
    <w:rsid w:val="000C6C6D"/>
    <w:rsid w:val="000D2482"/>
    <w:rsid w:val="000D7427"/>
    <w:rsid w:val="000E3609"/>
    <w:rsid w:val="000E74FB"/>
    <w:rsid w:val="00121AF1"/>
    <w:rsid w:val="00121CA3"/>
    <w:rsid w:val="00122F44"/>
    <w:rsid w:val="00125244"/>
    <w:rsid w:val="00126EE9"/>
    <w:rsid w:val="0012768E"/>
    <w:rsid w:val="001371AF"/>
    <w:rsid w:val="00137CA6"/>
    <w:rsid w:val="00144809"/>
    <w:rsid w:val="00151E3C"/>
    <w:rsid w:val="0015231E"/>
    <w:rsid w:val="00172912"/>
    <w:rsid w:val="00175EEB"/>
    <w:rsid w:val="0017672A"/>
    <w:rsid w:val="001805B5"/>
    <w:rsid w:val="00191C81"/>
    <w:rsid w:val="001A3466"/>
    <w:rsid w:val="001A3F61"/>
    <w:rsid w:val="001B16F8"/>
    <w:rsid w:val="001C1983"/>
    <w:rsid w:val="001E6F47"/>
    <w:rsid w:val="001F24FD"/>
    <w:rsid w:val="001F41BC"/>
    <w:rsid w:val="001F4D41"/>
    <w:rsid w:val="00206B08"/>
    <w:rsid w:val="00213EC9"/>
    <w:rsid w:val="00237F19"/>
    <w:rsid w:val="00241A09"/>
    <w:rsid w:val="00247469"/>
    <w:rsid w:val="002507E9"/>
    <w:rsid w:val="00250C2C"/>
    <w:rsid w:val="00252D73"/>
    <w:rsid w:val="0025425D"/>
    <w:rsid w:val="00257054"/>
    <w:rsid w:val="002621E2"/>
    <w:rsid w:val="00266AD2"/>
    <w:rsid w:val="002676A1"/>
    <w:rsid w:val="002722CE"/>
    <w:rsid w:val="00274D49"/>
    <w:rsid w:val="00276771"/>
    <w:rsid w:val="0029471A"/>
    <w:rsid w:val="002A2DC2"/>
    <w:rsid w:val="002B253D"/>
    <w:rsid w:val="002B7778"/>
    <w:rsid w:val="002C0D78"/>
    <w:rsid w:val="002C4036"/>
    <w:rsid w:val="002C4BA1"/>
    <w:rsid w:val="002C6EBF"/>
    <w:rsid w:val="002D765B"/>
    <w:rsid w:val="002F288F"/>
    <w:rsid w:val="0031285D"/>
    <w:rsid w:val="003345DE"/>
    <w:rsid w:val="003402A0"/>
    <w:rsid w:val="00342097"/>
    <w:rsid w:val="00351AC6"/>
    <w:rsid w:val="003523C0"/>
    <w:rsid w:val="00367858"/>
    <w:rsid w:val="003704F2"/>
    <w:rsid w:val="0037476A"/>
    <w:rsid w:val="00392825"/>
    <w:rsid w:val="00396983"/>
    <w:rsid w:val="00397932"/>
    <w:rsid w:val="003A22BF"/>
    <w:rsid w:val="003B7E7A"/>
    <w:rsid w:val="003D0B94"/>
    <w:rsid w:val="003D20FF"/>
    <w:rsid w:val="003D299F"/>
    <w:rsid w:val="003D2AB4"/>
    <w:rsid w:val="003D74EC"/>
    <w:rsid w:val="003E75A4"/>
    <w:rsid w:val="004024C3"/>
    <w:rsid w:val="00424A9E"/>
    <w:rsid w:val="0042511C"/>
    <w:rsid w:val="00427578"/>
    <w:rsid w:val="00431271"/>
    <w:rsid w:val="004322F4"/>
    <w:rsid w:val="00437A8B"/>
    <w:rsid w:val="00454A4D"/>
    <w:rsid w:val="0047023C"/>
    <w:rsid w:val="0048084F"/>
    <w:rsid w:val="00497198"/>
    <w:rsid w:val="004C6E37"/>
    <w:rsid w:val="004C7AE0"/>
    <w:rsid w:val="004D3061"/>
    <w:rsid w:val="004D6BF0"/>
    <w:rsid w:val="004D70E9"/>
    <w:rsid w:val="004F1250"/>
    <w:rsid w:val="004F2736"/>
    <w:rsid w:val="00500E2C"/>
    <w:rsid w:val="0051002F"/>
    <w:rsid w:val="00513FC8"/>
    <w:rsid w:val="00520D57"/>
    <w:rsid w:val="005270B5"/>
    <w:rsid w:val="005574AA"/>
    <w:rsid w:val="00573918"/>
    <w:rsid w:val="005744AD"/>
    <w:rsid w:val="00586EC8"/>
    <w:rsid w:val="00592C98"/>
    <w:rsid w:val="005B15B3"/>
    <w:rsid w:val="005B31AB"/>
    <w:rsid w:val="005B42B5"/>
    <w:rsid w:val="005B5A59"/>
    <w:rsid w:val="005C37C5"/>
    <w:rsid w:val="005C3CF2"/>
    <w:rsid w:val="005C5280"/>
    <w:rsid w:val="005C5E7D"/>
    <w:rsid w:val="005C68B4"/>
    <w:rsid w:val="005D6EC2"/>
    <w:rsid w:val="005E3901"/>
    <w:rsid w:val="005E5A66"/>
    <w:rsid w:val="005E7F3B"/>
    <w:rsid w:val="005F6357"/>
    <w:rsid w:val="00604D0E"/>
    <w:rsid w:val="00612AAD"/>
    <w:rsid w:val="006168BF"/>
    <w:rsid w:val="00651728"/>
    <w:rsid w:val="00652FE8"/>
    <w:rsid w:val="00663E48"/>
    <w:rsid w:val="00674E8C"/>
    <w:rsid w:val="006830A3"/>
    <w:rsid w:val="006874AE"/>
    <w:rsid w:val="006A6114"/>
    <w:rsid w:val="006A7B7A"/>
    <w:rsid w:val="006B65B5"/>
    <w:rsid w:val="006B7CA2"/>
    <w:rsid w:val="006C224C"/>
    <w:rsid w:val="006C6385"/>
    <w:rsid w:val="006D62E8"/>
    <w:rsid w:val="006D6EA6"/>
    <w:rsid w:val="006D7DED"/>
    <w:rsid w:val="006E05A0"/>
    <w:rsid w:val="006E2F80"/>
    <w:rsid w:val="006E37D0"/>
    <w:rsid w:val="006E677E"/>
    <w:rsid w:val="006F0E29"/>
    <w:rsid w:val="00702EDF"/>
    <w:rsid w:val="00712155"/>
    <w:rsid w:val="00713A54"/>
    <w:rsid w:val="00715AAE"/>
    <w:rsid w:val="007172B5"/>
    <w:rsid w:val="0072000A"/>
    <w:rsid w:val="007202CD"/>
    <w:rsid w:val="00720D18"/>
    <w:rsid w:val="00723BAD"/>
    <w:rsid w:val="00725366"/>
    <w:rsid w:val="00735F83"/>
    <w:rsid w:val="00746163"/>
    <w:rsid w:val="00753990"/>
    <w:rsid w:val="00753D5C"/>
    <w:rsid w:val="00760D91"/>
    <w:rsid w:val="00767C32"/>
    <w:rsid w:val="00773972"/>
    <w:rsid w:val="007817BB"/>
    <w:rsid w:val="00786021"/>
    <w:rsid w:val="007B0802"/>
    <w:rsid w:val="007B0F9B"/>
    <w:rsid w:val="007B220E"/>
    <w:rsid w:val="007C2A12"/>
    <w:rsid w:val="007C31AE"/>
    <w:rsid w:val="007C7CB9"/>
    <w:rsid w:val="007D4222"/>
    <w:rsid w:val="007E0554"/>
    <w:rsid w:val="007F1B32"/>
    <w:rsid w:val="007F29A3"/>
    <w:rsid w:val="00804000"/>
    <w:rsid w:val="00807596"/>
    <w:rsid w:val="008152DA"/>
    <w:rsid w:val="00821D4F"/>
    <w:rsid w:val="00840828"/>
    <w:rsid w:val="00844EE7"/>
    <w:rsid w:val="0085630D"/>
    <w:rsid w:val="00860532"/>
    <w:rsid w:val="0087442E"/>
    <w:rsid w:val="00877F5C"/>
    <w:rsid w:val="008A48B6"/>
    <w:rsid w:val="008A4CF1"/>
    <w:rsid w:val="008B1330"/>
    <w:rsid w:val="008B3506"/>
    <w:rsid w:val="008C18D7"/>
    <w:rsid w:val="008D1C43"/>
    <w:rsid w:val="008D688D"/>
    <w:rsid w:val="008E43DA"/>
    <w:rsid w:val="008E472F"/>
    <w:rsid w:val="008F42A9"/>
    <w:rsid w:val="008F5FDC"/>
    <w:rsid w:val="008F6AAE"/>
    <w:rsid w:val="009079DE"/>
    <w:rsid w:val="00911DEB"/>
    <w:rsid w:val="00915914"/>
    <w:rsid w:val="00921467"/>
    <w:rsid w:val="009312DD"/>
    <w:rsid w:val="00945490"/>
    <w:rsid w:val="00956753"/>
    <w:rsid w:val="0096263C"/>
    <w:rsid w:val="00963603"/>
    <w:rsid w:val="00972EE8"/>
    <w:rsid w:val="009762D3"/>
    <w:rsid w:val="00987BA2"/>
    <w:rsid w:val="009A26E3"/>
    <w:rsid w:val="009A34DE"/>
    <w:rsid w:val="009B25E2"/>
    <w:rsid w:val="009B6FA0"/>
    <w:rsid w:val="009B7E9E"/>
    <w:rsid w:val="009C3720"/>
    <w:rsid w:val="00A0393D"/>
    <w:rsid w:val="00A07E7B"/>
    <w:rsid w:val="00A16E2B"/>
    <w:rsid w:val="00A21412"/>
    <w:rsid w:val="00A241E4"/>
    <w:rsid w:val="00A26FD9"/>
    <w:rsid w:val="00A274E4"/>
    <w:rsid w:val="00A30C6B"/>
    <w:rsid w:val="00A375FC"/>
    <w:rsid w:val="00A3777F"/>
    <w:rsid w:val="00A56B9F"/>
    <w:rsid w:val="00A659FD"/>
    <w:rsid w:val="00A73546"/>
    <w:rsid w:val="00A81410"/>
    <w:rsid w:val="00A823F8"/>
    <w:rsid w:val="00A924C3"/>
    <w:rsid w:val="00A94F1F"/>
    <w:rsid w:val="00AA1CE5"/>
    <w:rsid w:val="00AA44AF"/>
    <w:rsid w:val="00AB7AB0"/>
    <w:rsid w:val="00AC55B8"/>
    <w:rsid w:val="00AE4907"/>
    <w:rsid w:val="00B0353B"/>
    <w:rsid w:val="00B069FF"/>
    <w:rsid w:val="00B1384B"/>
    <w:rsid w:val="00B16162"/>
    <w:rsid w:val="00B22779"/>
    <w:rsid w:val="00B26161"/>
    <w:rsid w:val="00B27F67"/>
    <w:rsid w:val="00B35FCB"/>
    <w:rsid w:val="00B3603E"/>
    <w:rsid w:val="00B41061"/>
    <w:rsid w:val="00B419A6"/>
    <w:rsid w:val="00B72DE5"/>
    <w:rsid w:val="00B7568F"/>
    <w:rsid w:val="00B760CE"/>
    <w:rsid w:val="00B827FA"/>
    <w:rsid w:val="00B94A01"/>
    <w:rsid w:val="00BA1192"/>
    <w:rsid w:val="00BA1AA3"/>
    <w:rsid w:val="00BA25A9"/>
    <w:rsid w:val="00BA2DA5"/>
    <w:rsid w:val="00BB4CD0"/>
    <w:rsid w:val="00BC05C3"/>
    <w:rsid w:val="00BC144D"/>
    <w:rsid w:val="00BC1476"/>
    <w:rsid w:val="00BC7547"/>
    <w:rsid w:val="00BD31FD"/>
    <w:rsid w:val="00BD33B8"/>
    <w:rsid w:val="00BD3C98"/>
    <w:rsid w:val="00BD6CC8"/>
    <w:rsid w:val="00BD71EE"/>
    <w:rsid w:val="00BE16B4"/>
    <w:rsid w:val="00C10A62"/>
    <w:rsid w:val="00C2015C"/>
    <w:rsid w:val="00C25C42"/>
    <w:rsid w:val="00C31733"/>
    <w:rsid w:val="00C42596"/>
    <w:rsid w:val="00C45A31"/>
    <w:rsid w:val="00C466DC"/>
    <w:rsid w:val="00C63874"/>
    <w:rsid w:val="00C70212"/>
    <w:rsid w:val="00C75A0A"/>
    <w:rsid w:val="00C7743D"/>
    <w:rsid w:val="00C83C2A"/>
    <w:rsid w:val="00C84B83"/>
    <w:rsid w:val="00C85CFF"/>
    <w:rsid w:val="00C87C4B"/>
    <w:rsid w:val="00C954E1"/>
    <w:rsid w:val="00CA1F41"/>
    <w:rsid w:val="00CA7762"/>
    <w:rsid w:val="00CB052F"/>
    <w:rsid w:val="00CC2458"/>
    <w:rsid w:val="00CC6522"/>
    <w:rsid w:val="00CE5275"/>
    <w:rsid w:val="00CE68B4"/>
    <w:rsid w:val="00CF1F2B"/>
    <w:rsid w:val="00D03D7F"/>
    <w:rsid w:val="00D04089"/>
    <w:rsid w:val="00D110CB"/>
    <w:rsid w:val="00D11689"/>
    <w:rsid w:val="00D122CE"/>
    <w:rsid w:val="00D20D00"/>
    <w:rsid w:val="00D25852"/>
    <w:rsid w:val="00D324ED"/>
    <w:rsid w:val="00D33296"/>
    <w:rsid w:val="00D40583"/>
    <w:rsid w:val="00D4312F"/>
    <w:rsid w:val="00D50BDA"/>
    <w:rsid w:val="00D53A45"/>
    <w:rsid w:val="00D53C48"/>
    <w:rsid w:val="00D62B50"/>
    <w:rsid w:val="00D65346"/>
    <w:rsid w:val="00D71BCD"/>
    <w:rsid w:val="00DA6E5D"/>
    <w:rsid w:val="00DA7282"/>
    <w:rsid w:val="00DC034D"/>
    <w:rsid w:val="00DC062B"/>
    <w:rsid w:val="00DC38F7"/>
    <w:rsid w:val="00DD58C3"/>
    <w:rsid w:val="00DE3A71"/>
    <w:rsid w:val="00DE4B58"/>
    <w:rsid w:val="00DE5933"/>
    <w:rsid w:val="00DE79F2"/>
    <w:rsid w:val="00DF19D3"/>
    <w:rsid w:val="00E02CA7"/>
    <w:rsid w:val="00E03B87"/>
    <w:rsid w:val="00E1006D"/>
    <w:rsid w:val="00E12611"/>
    <w:rsid w:val="00E148CF"/>
    <w:rsid w:val="00E14ED6"/>
    <w:rsid w:val="00E15DEB"/>
    <w:rsid w:val="00E453ED"/>
    <w:rsid w:val="00E45E26"/>
    <w:rsid w:val="00E5781C"/>
    <w:rsid w:val="00E728FE"/>
    <w:rsid w:val="00E8332E"/>
    <w:rsid w:val="00E8370E"/>
    <w:rsid w:val="00E83B50"/>
    <w:rsid w:val="00E9541C"/>
    <w:rsid w:val="00EA6CB1"/>
    <w:rsid w:val="00EB46AE"/>
    <w:rsid w:val="00EB76FC"/>
    <w:rsid w:val="00EC2288"/>
    <w:rsid w:val="00EC7C7E"/>
    <w:rsid w:val="00EE6E29"/>
    <w:rsid w:val="00EE7A2F"/>
    <w:rsid w:val="00F02FC6"/>
    <w:rsid w:val="00F04C99"/>
    <w:rsid w:val="00F203C7"/>
    <w:rsid w:val="00F2417B"/>
    <w:rsid w:val="00F37F22"/>
    <w:rsid w:val="00F423EE"/>
    <w:rsid w:val="00F4409B"/>
    <w:rsid w:val="00F45484"/>
    <w:rsid w:val="00F46326"/>
    <w:rsid w:val="00F506CC"/>
    <w:rsid w:val="00F5535A"/>
    <w:rsid w:val="00F55C11"/>
    <w:rsid w:val="00F85DF2"/>
    <w:rsid w:val="00F9125F"/>
    <w:rsid w:val="00F9176C"/>
    <w:rsid w:val="00F944EC"/>
    <w:rsid w:val="00FB2A31"/>
    <w:rsid w:val="00FB3A6D"/>
    <w:rsid w:val="00FC5728"/>
    <w:rsid w:val="00FC5773"/>
    <w:rsid w:val="00FC61EF"/>
    <w:rsid w:val="00FD24DE"/>
    <w:rsid w:val="00FD7EA9"/>
    <w:rsid w:val="00FE790F"/>
    <w:rsid w:val="00FF41E5"/>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E6931B"/>
  <w15:docId w15:val="{3E49A562-8F5A-488A-B835-EC15A5C439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1" w:unhideWhenUsed="1" w:qFormat="1"/>
    <w:lsdException w:name="heading 5" w:semiHidden="1" w:uiPriority="4" w:unhideWhenUsed="1"/>
    <w:lsdException w:name="heading 6" w:uiPriority="3"/>
    <w:lsdException w:name="heading 7" w:semiHidden="1" w:uiPriority="3" w:unhideWhenUsed="1"/>
    <w:lsdException w:name="heading 8" w:semiHidden="1" w:uiPriority="3" w:unhideWhenUsed="1"/>
    <w:lsdException w:name="heading 9" w:semiHidden="1" w:uiPriority="3"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5" w:unhideWhenUsed="1" w:qFormat="1"/>
    <w:lsdException w:name="footer" w:semiHidden="1" w:uiPriority="5" w:unhideWhenUsed="1" w:qFormat="1"/>
    <w:lsdException w:name="index heading" w:semiHidden="1" w:unhideWhenUsed="1"/>
    <w:lsdException w:name="caption" w:semiHidden="1" w:uiPriority="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lsdException w:name="Default Paragraph Font" w:semiHidden="1" w:uiPriority="9"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6"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2C7E"/>
    <w:pPr>
      <w:spacing w:before="120" w:after="120" w:line="240" w:lineRule="auto"/>
      <w:jc w:val="both"/>
    </w:pPr>
    <w:rPr>
      <w:sz w:val="24"/>
      <w:lang w:eastAsia="fr-FR"/>
    </w:rPr>
  </w:style>
  <w:style w:type="paragraph" w:styleId="Titre1">
    <w:name w:val="heading 1"/>
    <w:basedOn w:val="Normal"/>
    <w:next w:val="Normal"/>
    <w:link w:val="Titre1Car"/>
    <w:uiPriority w:val="1"/>
    <w:qFormat/>
    <w:rsid w:val="00396983"/>
    <w:pPr>
      <w:keepNext/>
      <w:keepLines/>
      <w:numPr>
        <w:numId w:val="2"/>
      </w:numPr>
      <w:spacing w:before="360" w:after="360"/>
      <w:jc w:val="left"/>
      <w:outlineLvl w:val="0"/>
    </w:pPr>
    <w:rPr>
      <w:rFonts w:eastAsiaTheme="majorEastAsia" w:cstheme="majorBidi"/>
      <w:b/>
      <w:bCs/>
      <w:sz w:val="36"/>
      <w:szCs w:val="36"/>
    </w:rPr>
  </w:style>
  <w:style w:type="paragraph" w:styleId="Titre2">
    <w:name w:val="heading 2"/>
    <w:basedOn w:val="Normal"/>
    <w:next w:val="Normal"/>
    <w:link w:val="Titre2Car"/>
    <w:uiPriority w:val="1"/>
    <w:qFormat/>
    <w:rsid w:val="00C75A0A"/>
    <w:pPr>
      <w:keepNext/>
      <w:keepLines/>
      <w:numPr>
        <w:ilvl w:val="1"/>
        <w:numId w:val="2"/>
      </w:numPr>
      <w:spacing w:before="320" w:after="320"/>
      <w:jc w:val="left"/>
      <w:outlineLvl w:val="1"/>
    </w:pPr>
    <w:rPr>
      <w:rFonts w:eastAsiaTheme="majorEastAsia" w:cstheme="majorBidi"/>
      <w:b/>
      <w:bCs/>
      <w:sz w:val="32"/>
      <w:szCs w:val="32"/>
    </w:rPr>
  </w:style>
  <w:style w:type="paragraph" w:styleId="Titre3">
    <w:name w:val="heading 3"/>
    <w:basedOn w:val="Normal"/>
    <w:next w:val="Normal"/>
    <w:link w:val="Titre3Car"/>
    <w:uiPriority w:val="1"/>
    <w:qFormat/>
    <w:rsid w:val="00C75A0A"/>
    <w:pPr>
      <w:keepNext/>
      <w:keepLines/>
      <w:numPr>
        <w:ilvl w:val="2"/>
        <w:numId w:val="2"/>
      </w:numPr>
      <w:spacing w:before="280" w:after="280"/>
      <w:jc w:val="left"/>
      <w:outlineLvl w:val="2"/>
    </w:pPr>
    <w:rPr>
      <w:rFonts w:eastAsiaTheme="majorEastAsia" w:cstheme="majorBidi"/>
      <w:b/>
      <w:bCs/>
      <w:sz w:val="28"/>
      <w:szCs w:val="28"/>
    </w:rPr>
  </w:style>
  <w:style w:type="paragraph" w:styleId="Titre4">
    <w:name w:val="heading 4"/>
    <w:basedOn w:val="Normal"/>
    <w:next w:val="Normal"/>
    <w:link w:val="Titre4Car"/>
    <w:uiPriority w:val="1"/>
    <w:qFormat/>
    <w:rsid w:val="00C75A0A"/>
    <w:pPr>
      <w:keepNext/>
      <w:keepLines/>
      <w:numPr>
        <w:ilvl w:val="3"/>
        <w:numId w:val="2"/>
      </w:numPr>
      <w:spacing w:before="240" w:after="240"/>
      <w:jc w:val="left"/>
      <w:outlineLvl w:val="3"/>
    </w:pPr>
    <w:rPr>
      <w:rFonts w:eastAsiaTheme="majorEastAsia" w:cstheme="majorBidi"/>
      <w:b/>
      <w:bCs/>
      <w:iCs/>
    </w:rPr>
  </w:style>
  <w:style w:type="paragraph" w:styleId="Titre5">
    <w:name w:val="heading 5"/>
    <w:basedOn w:val="Normal"/>
    <w:next w:val="Normal"/>
    <w:link w:val="Titre5Car"/>
    <w:uiPriority w:val="3"/>
    <w:rsid w:val="005F6357"/>
    <w:pPr>
      <w:keepNext/>
      <w:keepLines/>
      <w:spacing w:before="200"/>
      <w:outlineLvl w:val="4"/>
    </w:pPr>
    <w:rPr>
      <w:rFonts w:eastAsiaTheme="majorEastAsia" w:cstheme="majorBidi"/>
      <w:color w:val="243F60" w:themeColor="accent1" w:themeShade="7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1"/>
    <w:rsid w:val="00396983"/>
    <w:rPr>
      <w:rFonts w:eastAsiaTheme="majorEastAsia" w:cstheme="majorBidi"/>
      <w:b/>
      <w:bCs/>
      <w:sz w:val="36"/>
      <w:szCs w:val="36"/>
      <w:lang w:eastAsia="fr-FR"/>
    </w:rPr>
  </w:style>
  <w:style w:type="character" w:customStyle="1" w:styleId="Titre2Car">
    <w:name w:val="Titre 2 Car"/>
    <w:basedOn w:val="Policepardfaut"/>
    <w:link w:val="Titre2"/>
    <w:uiPriority w:val="1"/>
    <w:rsid w:val="00C75A0A"/>
    <w:rPr>
      <w:rFonts w:eastAsiaTheme="majorEastAsia" w:cstheme="majorBidi"/>
      <w:b/>
      <w:bCs/>
      <w:sz w:val="32"/>
      <w:szCs w:val="32"/>
      <w:lang w:eastAsia="fr-FR"/>
    </w:rPr>
  </w:style>
  <w:style w:type="paragraph" w:styleId="Titre">
    <w:name w:val="Title"/>
    <w:basedOn w:val="Normal"/>
    <w:next w:val="Normal"/>
    <w:link w:val="TitreCar"/>
    <w:uiPriority w:val="1"/>
    <w:qFormat/>
    <w:rsid w:val="00DF19D3"/>
    <w:pPr>
      <w:spacing w:before="400" w:after="400"/>
      <w:jc w:val="center"/>
    </w:pPr>
    <w:rPr>
      <w:b/>
      <w:sz w:val="48"/>
      <w:szCs w:val="36"/>
    </w:rPr>
  </w:style>
  <w:style w:type="character" w:customStyle="1" w:styleId="TitreCar">
    <w:name w:val="Titre Car"/>
    <w:basedOn w:val="Policepardfaut"/>
    <w:link w:val="Titre"/>
    <w:uiPriority w:val="1"/>
    <w:rsid w:val="00DF19D3"/>
    <w:rPr>
      <w:b/>
      <w:sz w:val="48"/>
      <w:szCs w:val="36"/>
      <w:lang w:eastAsia="fr-FR"/>
    </w:rPr>
  </w:style>
  <w:style w:type="character" w:styleId="Lienhypertexte">
    <w:name w:val="Hyperlink"/>
    <w:basedOn w:val="Policepardfaut"/>
    <w:uiPriority w:val="99"/>
    <w:qFormat/>
    <w:rsid w:val="00DF19D3"/>
    <w:rPr>
      <w:rFonts w:asciiTheme="minorHAnsi" w:hAnsiTheme="minorHAnsi"/>
      <w:color w:val="auto"/>
      <w:sz w:val="24"/>
      <w:szCs w:val="24"/>
    </w:rPr>
  </w:style>
  <w:style w:type="character" w:customStyle="1" w:styleId="Titre3Car">
    <w:name w:val="Titre 3 Car"/>
    <w:basedOn w:val="Policepardfaut"/>
    <w:link w:val="Titre3"/>
    <w:uiPriority w:val="1"/>
    <w:rsid w:val="00C75A0A"/>
    <w:rPr>
      <w:rFonts w:eastAsiaTheme="majorEastAsia" w:cstheme="majorBidi"/>
      <w:b/>
      <w:bCs/>
      <w:sz w:val="28"/>
      <w:szCs w:val="28"/>
      <w:lang w:eastAsia="fr-FR"/>
    </w:rPr>
  </w:style>
  <w:style w:type="character" w:customStyle="1" w:styleId="Titre4Car">
    <w:name w:val="Titre 4 Car"/>
    <w:basedOn w:val="Policepardfaut"/>
    <w:link w:val="Titre4"/>
    <w:uiPriority w:val="1"/>
    <w:rsid w:val="00C75A0A"/>
    <w:rPr>
      <w:rFonts w:eastAsiaTheme="majorEastAsia" w:cstheme="majorBidi"/>
      <w:b/>
      <w:bCs/>
      <w:iCs/>
      <w:sz w:val="24"/>
      <w:lang w:eastAsia="fr-FR"/>
    </w:rPr>
  </w:style>
  <w:style w:type="paragraph" w:styleId="Lgende">
    <w:name w:val="caption"/>
    <w:basedOn w:val="Normal"/>
    <w:next w:val="Normal"/>
    <w:uiPriority w:val="5"/>
    <w:qFormat/>
    <w:rsid w:val="005F6357"/>
    <w:pPr>
      <w:jc w:val="center"/>
    </w:pPr>
    <w:rPr>
      <w:bCs/>
      <w:sz w:val="20"/>
      <w:szCs w:val="18"/>
    </w:rPr>
  </w:style>
  <w:style w:type="character" w:styleId="Lienhypertextesuivivisit">
    <w:name w:val="FollowedHyperlink"/>
    <w:basedOn w:val="Policepardfaut"/>
    <w:uiPriority w:val="5"/>
    <w:qFormat/>
    <w:rsid w:val="005F6357"/>
    <w:rPr>
      <w:color w:val="595959" w:themeColor="text1" w:themeTint="A6"/>
      <w:u w:val="none"/>
    </w:rPr>
  </w:style>
  <w:style w:type="paragraph" w:styleId="En-tte">
    <w:name w:val="header"/>
    <w:basedOn w:val="Normal"/>
    <w:link w:val="En-tteCar"/>
    <w:uiPriority w:val="4"/>
    <w:qFormat/>
    <w:rsid w:val="00786021"/>
    <w:pPr>
      <w:spacing w:before="0" w:after="0"/>
      <w:jc w:val="left"/>
    </w:pPr>
  </w:style>
  <w:style w:type="character" w:customStyle="1" w:styleId="En-tteCar">
    <w:name w:val="En-tête Car"/>
    <w:basedOn w:val="Policepardfaut"/>
    <w:link w:val="En-tte"/>
    <w:uiPriority w:val="4"/>
    <w:rsid w:val="00786021"/>
    <w:rPr>
      <w:sz w:val="24"/>
      <w:lang w:eastAsia="fr-FR"/>
    </w:rPr>
  </w:style>
  <w:style w:type="paragraph" w:styleId="Pieddepage">
    <w:name w:val="footer"/>
    <w:basedOn w:val="Normal"/>
    <w:link w:val="PieddepageCar"/>
    <w:uiPriority w:val="4"/>
    <w:qFormat/>
    <w:rsid w:val="00FB3A6D"/>
    <w:pPr>
      <w:tabs>
        <w:tab w:val="center" w:pos="4536"/>
        <w:tab w:val="right" w:pos="9072"/>
      </w:tabs>
      <w:spacing w:before="0" w:after="0"/>
      <w:jc w:val="center"/>
    </w:pPr>
  </w:style>
  <w:style w:type="character" w:customStyle="1" w:styleId="PieddepageCar">
    <w:name w:val="Pied de page Car"/>
    <w:basedOn w:val="Policepardfaut"/>
    <w:link w:val="Pieddepage"/>
    <w:uiPriority w:val="4"/>
    <w:rsid w:val="00FB3A6D"/>
    <w:rPr>
      <w:sz w:val="24"/>
      <w:lang w:eastAsia="fr-FR"/>
    </w:rPr>
  </w:style>
  <w:style w:type="table" w:styleId="Grilledutableau">
    <w:name w:val="Table Grid"/>
    <w:basedOn w:val="TableauNormal"/>
    <w:uiPriority w:val="59"/>
    <w:rsid w:val="005F635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5Car">
    <w:name w:val="Titre 5 Car"/>
    <w:basedOn w:val="Policepardfaut"/>
    <w:link w:val="Titre5"/>
    <w:uiPriority w:val="3"/>
    <w:rsid w:val="00437A8B"/>
    <w:rPr>
      <w:rFonts w:ascii="Times New Roman" w:eastAsiaTheme="majorEastAsia" w:hAnsi="Times New Roman" w:cstheme="majorBidi"/>
      <w:color w:val="243F60" w:themeColor="accent1" w:themeShade="7F"/>
      <w:sz w:val="24"/>
      <w:lang w:eastAsia="fr-FR"/>
    </w:rPr>
  </w:style>
  <w:style w:type="paragraph" w:customStyle="1" w:styleId="Titre1nonrpertori">
    <w:name w:val="Titre 1 (non répertorié)"/>
    <w:basedOn w:val="Normal"/>
    <w:next w:val="Normal"/>
    <w:uiPriority w:val="2"/>
    <w:qFormat/>
    <w:rsid w:val="0042511C"/>
    <w:pPr>
      <w:spacing w:before="360" w:after="360"/>
      <w:ind w:left="1474"/>
      <w:jc w:val="left"/>
    </w:pPr>
    <w:rPr>
      <w:b/>
      <w:sz w:val="36"/>
    </w:rPr>
  </w:style>
  <w:style w:type="paragraph" w:customStyle="1" w:styleId="Titre2nonrpertori">
    <w:name w:val="Titre 2 (non répertorié)"/>
    <w:basedOn w:val="Normal"/>
    <w:next w:val="Normal"/>
    <w:uiPriority w:val="2"/>
    <w:qFormat/>
    <w:rsid w:val="0042511C"/>
    <w:pPr>
      <w:spacing w:before="320" w:after="320"/>
      <w:ind w:left="1134"/>
      <w:jc w:val="left"/>
    </w:pPr>
    <w:rPr>
      <w:b/>
      <w:sz w:val="32"/>
    </w:rPr>
  </w:style>
  <w:style w:type="paragraph" w:customStyle="1" w:styleId="Titre3nonrpertori">
    <w:name w:val="Titre 3 (non répertorié)"/>
    <w:basedOn w:val="Normal"/>
    <w:next w:val="Normal"/>
    <w:uiPriority w:val="2"/>
    <w:qFormat/>
    <w:rsid w:val="0042511C"/>
    <w:pPr>
      <w:spacing w:before="280" w:after="280"/>
      <w:ind w:left="680"/>
      <w:jc w:val="left"/>
    </w:pPr>
    <w:rPr>
      <w:b/>
      <w:sz w:val="28"/>
    </w:rPr>
  </w:style>
  <w:style w:type="paragraph" w:customStyle="1" w:styleId="Titre4nonrpertori">
    <w:name w:val="Titre 4 (non répertorié)"/>
    <w:basedOn w:val="Normal"/>
    <w:next w:val="Normal"/>
    <w:uiPriority w:val="2"/>
    <w:qFormat/>
    <w:rsid w:val="0042511C"/>
    <w:pPr>
      <w:spacing w:before="240" w:after="240"/>
      <w:ind w:left="227"/>
      <w:jc w:val="left"/>
    </w:pPr>
    <w:rPr>
      <w:b/>
    </w:rPr>
  </w:style>
  <w:style w:type="paragraph" w:styleId="TM1">
    <w:name w:val="toc 1"/>
    <w:basedOn w:val="Normal"/>
    <w:next w:val="Normal"/>
    <w:autoRedefine/>
    <w:uiPriority w:val="39"/>
    <w:rsid w:val="002C6EBF"/>
    <w:pPr>
      <w:spacing w:before="240" w:after="240"/>
    </w:pPr>
    <w:rPr>
      <w:rFonts w:eastAsia="Times New Roman" w:cs="Times New Roman"/>
      <w:b/>
    </w:rPr>
  </w:style>
  <w:style w:type="paragraph" w:styleId="TM2">
    <w:name w:val="toc 2"/>
    <w:basedOn w:val="Normal"/>
    <w:next w:val="Normal"/>
    <w:autoRedefine/>
    <w:uiPriority w:val="39"/>
    <w:rsid w:val="002C6EBF"/>
    <w:pPr>
      <w:ind w:left="240"/>
    </w:pPr>
    <w:rPr>
      <w:rFonts w:eastAsia="Times New Roman" w:cs="Times New Roman"/>
    </w:rPr>
  </w:style>
  <w:style w:type="paragraph" w:styleId="TM3">
    <w:name w:val="toc 3"/>
    <w:basedOn w:val="Normal"/>
    <w:next w:val="Normal"/>
    <w:autoRedefine/>
    <w:uiPriority w:val="39"/>
    <w:rsid w:val="005F6357"/>
    <w:pPr>
      <w:ind w:left="480"/>
    </w:pPr>
    <w:rPr>
      <w:rFonts w:eastAsia="Times New Roman" w:cs="Times New Roman"/>
    </w:rPr>
  </w:style>
  <w:style w:type="paragraph" w:styleId="TM4">
    <w:name w:val="toc 4"/>
    <w:basedOn w:val="Normal"/>
    <w:next w:val="Normal"/>
    <w:autoRedefine/>
    <w:uiPriority w:val="39"/>
    <w:rsid w:val="002C6EBF"/>
    <w:pPr>
      <w:spacing w:after="100"/>
      <w:ind w:left="720"/>
    </w:pPr>
  </w:style>
  <w:style w:type="paragraph" w:styleId="Textedebulles">
    <w:name w:val="Balloon Text"/>
    <w:basedOn w:val="Normal"/>
    <w:link w:val="TextedebullesCar"/>
    <w:uiPriority w:val="99"/>
    <w:rsid w:val="007C31AE"/>
    <w:pPr>
      <w:spacing w:before="0" w:after="0"/>
    </w:pPr>
    <w:rPr>
      <w:rFonts w:ascii="Tahoma" w:hAnsi="Tahoma" w:cs="Tahoma"/>
      <w:sz w:val="16"/>
      <w:szCs w:val="16"/>
    </w:rPr>
  </w:style>
  <w:style w:type="character" w:customStyle="1" w:styleId="TextedebullesCar">
    <w:name w:val="Texte de bulles Car"/>
    <w:basedOn w:val="Policepardfaut"/>
    <w:link w:val="Textedebulles"/>
    <w:uiPriority w:val="99"/>
    <w:rsid w:val="007C31AE"/>
    <w:rPr>
      <w:rFonts w:ascii="Tahoma" w:hAnsi="Tahoma" w:cs="Tahoma"/>
      <w:sz w:val="16"/>
      <w:szCs w:val="16"/>
      <w:lang w:eastAsia="fr-FR"/>
    </w:rPr>
  </w:style>
  <w:style w:type="paragraph" w:styleId="Listepuces">
    <w:name w:val="List Bullet"/>
    <w:basedOn w:val="Normal"/>
    <w:uiPriority w:val="99"/>
    <w:qFormat/>
    <w:rsid w:val="000A2C7E"/>
    <w:pPr>
      <w:numPr>
        <w:numId w:val="1"/>
      </w:numPr>
      <w:tabs>
        <w:tab w:val="clear" w:pos="360"/>
      </w:tabs>
      <w:ind w:left="568" w:hanging="284"/>
      <w:contextualSpacing/>
    </w:pPr>
  </w:style>
  <w:style w:type="paragraph" w:styleId="Sansinterligne">
    <w:name w:val="No Spacing"/>
    <w:link w:val="SansinterligneCar"/>
    <w:uiPriority w:val="1"/>
    <w:qFormat/>
    <w:rsid w:val="00BC1476"/>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BC1476"/>
    <w:rPr>
      <w:rFonts w:eastAsiaTheme="minorEastAsia"/>
      <w:lang w:eastAsia="fr-CH"/>
    </w:rPr>
  </w:style>
  <w:style w:type="paragraph" w:customStyle="1" w:styleId="Code">
    <w:name w:val="Code"/>
    <w:basedOn w:val="Normal"/>
    <w:link w:val="CodeCar"/>
    <w:qFormat/>
    <w:rsid w:val="00B26161"/>
    <w:pPr>
      <w:pBdr>
        <w:top w:val="dashed" w:sz="4" w:space="1" w:color="auto"/>
        <w:left w:val="dashed" w:sz="4" w:space="4" w:color="auto"/>
        <w:bottom w:val="dashed" w:sz="4" w:space="1" w:color="auto"/>
        <w:right w:val="dashed" w:sz="4" w:space="4" w:color="auto"/>
      </w:pBdr>
      <w:spacing w:before="0" w:after="0"/>
      <w:jc w:val="left"/>
    </w:pPr>
    <w:rPr>
      <w:rFonts w:ascii="Consolas" w:hAnsi="Consolas"/>
      <w:noProof/>
      <w:sz w:val="22"/>
      <w:lang w:eastAsia="en-US"/>
    </w:rPr>
  </w:style>
  <w:style w:type="character" w:customStyle="1" w:styleId="CodeCar">
    <w:name w:val="Code Car"/>
    <w:basedOn w:val="Policepardfaut"/>
    <w:link w:val="Code"/>
    <w:rsid w:val="00B26161"/>
    <w:rPr>
      <w:rFonts w:ascii="Consolas" w:hAnsi="Consolas"/>
      <w:noProof/>
    </w:rPr>
  </w:style>
  <w:style w:type="paragraph" w:customStyle="1" w:styleId="Shell">
    <w:name w:val="Shell"/>
    <w:basedOn w:val="Code"/>
    <w:qFormat/>
    <w:rsid w:val="006830A3"/>
    <w:pPr>
      <w:shd w:val="solid" w:color="auto" w:fill="auto"/>
    </w:pPr>
    <w:rPr>
      <w:color w:val="B3B3B3"/>
      <w:sz w:val="20"/>
      <w:lang w:val="en-US"/>
    </w:rPr>
  </w:style>
  <w:style w:type="paragraph" w:styleId="En-ttedetabledesmatires">
    <w:name w:val="TOC Heading"/>
    <w:basedOn w:val="Titre1"/>
    <w:next w:val="Normal"/>
    <w:uiPriority w:val="99"/>
    <w:semiHidden/>
    <w:unhideWhenUsed/>
    <w:rsid w:val="0029471A"/>
    <w:pPr>
      <w:numPr>
        <w:numId w:val="0"/>
      </w:numPr>
      <w:spacing w:before="240" w:after="0"/>
      <w:jc w:val="both"/>
      <w:outlineLvl w:val="9"/>
    </w:pPr>
    <w:rPr>
      <w:rFonts w:asciiTheme="majorHAnsi" w:hAnsiTheme="majorHAnsi"/>
      <w:b w:val="0"/>
      <w:bCs w:val="0"/>
      <w:color w:val="365F91" w:themeColor="accent1" w:themeShade="BF"/>
      <w:sz w:val="32"/>
      <w:szCs w:val="32"/>
    </w:rPr>
  </w:style>
  <w:style w:type="paragraph" w:styleId="Paragraphedeliste">
    <w:name w:val="List Paragraph"/>
    <w:basedOn w:val="Normal"/>
    <w:uiPriority w:val="99"/>
    <w:rsid w:val="0029471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860060">
      <w:bodyDiv w:val="1"/>
      <w:marLeft w:val="0"/>
      <w:marRight w:val="0"/>
      <w:marTop w:val="0"/>
      <w:marBottom w:val="0"/>
      <w:divBdr>
        <w:top w:val="none" w:sz="0" w:space="0" w:color="auto"/>
        <w:left w:val="none" w:sz="0" w:space="0" w:color="auto"/>
        <w:bottom w:val="none" w:sz="0" w:space="0" w:color="auto"/>
        <w:right w:val="none" w:sz="0" w:space="0" w:color="auto"/>
      </w:divBdr>
    </w:div>
    <w:div w:id="371727981">
      <w:bodyDiv w:val="1"/>
      <w:marLeft w:val="0"/>
      <w:marRight w:val="0"/>
      <w:marTop w:val="0"/>
      <w:marBottom w:val="0"/>
      <w:divBdr>
        <w:top w:val="none" w:sz="0" w:space="0" w:color="auto"/>
        <w:left w:val="none" w:sz="0" w:space="0" w:color="auto"/>
        <w:bottom w:val="none" w:sz="0" w:space="0" w:color="auto"/>
        <w:right w:val="none" w:sz="0" w:space="0" w:color="auto"/>
      </w:divBdr>
    </w:div>
    <w:div w:id="2065518419">
      <w:bodyDiv w:val="1"/>
      <w:marLeft w:val="0"/>
      <w:marRight w:val="0"/>
      <w:marTop w:val="0"/>
      <w:marBottom w:val="0"/>
      <w:divBdr>
        <w:top w:val="none" w:sz="0" w:space="0" w:color="auto"/>
        <w:left w:val="none" w:sz="0" w:space="0" w:color="auto"/>
        <w:bottom w:val="none" w:sz="0" w:space="0" w:color="auto"/>
        <w:right w:val="none" w:sz="0" w:space="0" w:color="auto"/>
      </w:divBdr>
    </w:div>
    <w:div w:id="21383328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Dessin_Microsoft_Visio1.vsdx"/><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4-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959DA0D-4F77-41B0-855A-A7E732B456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TotalTime>
  <Pages>19</Pages>
  <Words>3317</Words>
  <Characters>18247</Characters>
  <Application>Microsoft Office Word</Application>
  <DocSecurity>0</DocSecurity>
  <Lines>152</Lines>
  <Paragraphs>43</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15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mand Delessert</dc:creator>
  <cp:keywords/>
  <dc:description/>
  <cp:lastModifiedBy>Armand Delessert</cp:lastModifiedBy>
  <cp:revision>32</cp:revision>
  <cp:lastPrinted>2015-06-09T21:39:00Z</cp:lastPrinted>
  <dcterms:created xsi:type="dcterms:W3CDTF">2015-05-28T07:51:00Z</dcterms:created>
  <dcterms:modified xsi:type="dcterms:W3CDTF">2015-06-18T21:02:00Z</dcterms:modified>
</cp:coreProperties>
</file>